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56" r:id="rId2"/>
    <p:sldId id="356" r:id="rId3"/>
    <p:sldId id="363" r:id="rId4"/>
    <p:sldId id="420" r:id="rId5"/>
    <p:sldId id="424" r:id="rId6"/>
    <p:sldId id="361" r:id="rId7"/>
    <p:sldId id="362" r:id="rId8"/>
    <p:sldId id="365" r:id="rId9"/>
    <p:sldId id="369" r:id="rId10"/>
    <p:sldId id="370" r:id="rId11"/>
    <p:sldId id="371" r:id="rId12"/>
    <p:sldId id="372" r:id="rId13"/>
    <p:sldId id="375" r:id="rId14"/>
    <p:sldId id="423" r:id="rId15"/>
    <p:sldId id="377" r:id="rId16"/>
    <p:sldId id="376" r:id="rId17"/>
    <p:sldId id="425" r:id="rId18"/>
    <p:sldId id="378" r:id="rId19"/>
    <p:sldId id="379" r:id="rId20"/>
    <p:sldId id="380" r:id="rId21"/>
    <p:sldId id="381" r:id="rId22"/>
    <p:sldId id="385" r:id="rId23"/>
    <p:sldId id="388" r:id="rId24"/>
    <p:sldId id="389" r:id="rId25"/>
    <p:sldId id="390" r:id="rId26"/>
    <p:sldId id="393" r:id="rId27"/>
    <p:sldId id="402" r:id="rId28"/>
    <p:sldId id="397" r:id="rId29"/>
    <p:sldId id="398" r:id="rId30"/>
    <p:sldId id="403" r:id="rId31"/>
    <p:sldId id="414" r:id="rId32"/>
    <p:sldId id="415" r:id="rId33"/>
    <p:sldId id="413" r:id="rId34"/>
    <p:sldId id="416" r:id="rId35"/>
    <p:sldId id="422" r:id="rId36"/>
    <p:sldId id="355" r:id="rId3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vid Zats" initials="" lastIdx="12" clrIdx="0"/>
  <p:cmAuthor id="1" name="Radhika Mittal" initials="" lastIdx="11" clrIdx="1"/>
  <p:cmAuthor id="2" name="Emily Blem" initials="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1140E"/>
    <a:srgbClr val="183769"/>
    <a:srgbClr val="0D49E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632" autoAdjust="0"/>
  </p:normalViewPr>
  <p:slideViewPr>
    <p:cSldViewPr snapToGrid="0" snapToObjects="1">
      <p:cViewPr>
        <p:scale>
          <a:sx n="115" d="100"/>
          <a:sy n="115" d="100"/>
        </p:scale>
        <p:origin x="-1408" y="-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notesMaster" Target="notesMasters/notesMaster1.xml"/><Relationship Id="rId39" Type="http://schemas.openxmlformats.org/officeDocument/2006/relationships/handoutMaster" Target="handoutMasters/handoutMaster1.xml"/><Relationship Id="rId40" Type="http://schemas.openxmlformats.org/officeDocument/2006/relationships/printerSettings" Target="printerSettings/printerSettings1.bin"/><Relationship Id="rId41" Type="http://schemas.openxmlformats.org/officeDocument/2006/relationships/commentAuthors" Target="commentAuthors.xml"/><Relationship Id="rId42" Type="http://schemas.openxmlformats.org/officeDocument/2006/relationships/presProps" Target="presProps.xml"/><Relationship Id="rId43" Type="http://schemas.openxmlformats.org/officeDocument/2006/relationships/viewProps" Target="viewProps.xml"/><Relationship Id="rId44" Type="http://schemas.openxmlformats.org/officeDocument/2006/relationships/theme" Target="theme/theme1.xml"/><Relationship Id="rId4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Work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Ideal</c:v>
                </c:pt>
              </c:strCache>
            </c:strRef>
          </c:tx>
          <c:spPr>
            <a:ln w="50800"/>
          </c:spPr>
          <c:marker>
            <c:symbol val="diamond"/>
            <c:size val="10"/>
          </c:marker>
          <c:cat>
            <c:numRef>
              <c:f>Sheet1!$A$2:$A$9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B$2:$B$9</c:f>
              <c:numCache>
                <c:formatCode>General</c:formatCode>
                <c:ptCount val="8"/>
                <c:pt idx="0">
                  <c:v>1.032787</c:v>
                </c:pt>
                <c:pt idx="1">
                  <c:v>1.062873</c:v>
                </c:pt>
                <c:pt idx="2">
                  <c:v>1.114194</c:v>
                </c:pt>
                <c:pt idx="3">
                  <c:v>1.180907</c:v>
                </c:pt>
                <c:pt idx="4">
                  <c:v>1.261372</c:v>
                </c:pt>
                <c:pt idx="5">
                  <c:v>1.364493</c:v>
                </c:pt>
                <c:pt idx="6">
                  <c:v>1.497488</c:v>
                </c:pt>
                <c:pt idx="7">
                  <c:v>1.67803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Fabric</c:v>
                </c:pt>
              </c:strCache>
            </c:strRef>
          </c:tx>
          <c:spPr>
            <a:ln w="50800"/>
          </c:spPr>
          <c:marker>
            <c:symbol val="square"/>
            <c:size val="10"/>
          </c:marker>
          <c:cat>
            <c:numRef>
              <c:f>Sheet1!$A$2:$A$9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C$2:$C$9</c:f>
              <c:numCache>
                <c:formatCode>General</c:formatCode>
                <c:ptCount val="8"/>
                <c:pt idx="0">
                  <c:v>1.040458</c:v>
                </c:pt>
                <c:pt idx="1">
                  <c:v>1.095264</c:v>
                </c:pt>
                <c:pt idx="2">
                  <c:v>1.167062</c:v>
                </c:pt>
                <c:pt idx="3">
                  <c:v>1.257757</c:v>
                </c:pt>
                <c:pt idx="4">
                  <c:v>1.37209</c:v>
                </c:pt>
                <c:pt idx="5">
                  <c:v>1.518825</c:v>
                </c:pt>
                <c:pt idx="6">
                  <c:v>1.714355</c:v>
                </c:pt>
                <c:pt idx="7">
                  <c:v>1.97731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PDQ</c:v>
                </c:pt>
              </c:strCache>
            </c:strRef>
          </c:tx>
          <c:spPr>
            <a:ln w="50800"/>
          </c:spPr>
          <c:marker>
            <c:symbol val="triangle"/>
            <c:size val="10"/>
          </c:marker>
          <c:cat>
            <c:numRef>
              <c:f>Sheet1!$A$2:$A$9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D$2:$D$9</c:f>
              <c:numCache>
                <c:formatCode>General</c:formatCode>
                <c:ptCount val="8"/>
                <c:pt idx="0">
                  <c:v>1.28737</c:v>
                </c:pt>
                <c:pt idx="1">
                  <c:v>1.376704</c:v>
                </c:pt>
                <c:pt idx="2">
                  <c:v>1.489781</c:v>
                </c:pt>
                <c:pt idx="3">
                  <c:v>1.631608</c:v>
                </c:pt>
                <c:pt idx="4">
                  <c:v>1.819992</c:v>
                </c:pt>
                <c:pt idx="5">
                  <c:v>2.090678</c:v>
                </c:pt>
                <c:pt idx="6">
                  <c:v>2.536326</c:v>
                </c:pt>
                <c:pt idx="7">
                  <c:v>3.215518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DCTCP</c:v>
                </c:pt>
              </c:strCache>
            </c:strRef>
          </c:tx>
          <c:spPr>
            <a:ln w="50800"/>
          </c:spPr>
          <c:marker>
            <c:symbol val="x"/>
            <c:size val="10"/>
          </c:marker>
          <c:cat>
            <c:numRef>
              <c:f>Sheet1!$A$2:$A$9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E$2:$E$9</c:f>
              <c:numCache>
                <c:formatCode>General</c:formatCode>
                <c:ptCount val="8"/>
                <c:pt idx="0">
                  <c:v>1.257562</c:v>
                </c:pt>
                <c:pt idx="1">
                  <c:v>1.59974</c:v>
                </c:pt>
                <c:pt idx="2">
                  <c:v>2.071747999999999</c:v>
                </c:pt>
                <c:pt idx="3">
                  <c:v>2.669161</c:v>
                </c:pt>
                <c:pt idx="4">
                  <c:v>3.359433</c:v>
                </c:pt>
                <c:pt idx="5">
                  <c:v>4.205686</c:v>
                </c:pt>
                <c:pt idx="6">
                  <c:v>5.357862</c:v>
                </c:pt>
                <c:pt idx="7">
                  <c:v>7.196778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TCP-DropTail</c:v>
                </c:pt>
              </c:strCache>
            </c:strRef>
          </c:tx>
          <c:spPr>
            <a:ln w="50800">
              <a:solidFill>
                <a:schemeClr val="accent6"/>
              </a:solidFill>
            </a:ln>
          </c:spPr>
          <c:marker>
            <c:symbol val="circle"/>
            <c:size val="10"/>
            <c:spPr>
              <a:solidFill>
                <a:schemeClr val="accent6"/>
              </a:solidFill>
              <a:ln>
                <a:solidFill>
                  <a:schemeClr val="accent6">
                    <a:lumMod val="75000"/>
                  </a:schemeClr>
                </a:solidFill>
              </a:ln>
            </c:spPr>
          </c:marker>
          <c:cat>
            <c:numRef>
              <c:f>Sheet1!$A$2:$A$9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F$2:$F$9</c:f>
              <c:numCache>
                <c:formatCode>General</c:formatCode>
                <c:ptCount val="8"/>
                <c:pt idx="0">
                  <c:v>2.170924</c:v>
                </c:pt>
                <c:pt idx="1">
                  <c:v>3.110072</c:v>
                </c:pt>
                <c:pt idx="2">
                  <c:v>4.195577999999993</c:v>
                </c:pt>
                <c:pt idx="3">
                  <c:v>5.651092</c:v>
                </c:pt>
                <c:pt idx="4">
                  <c:v>7.54645</c:v>
                </c:pt>
                <c:pt idx="5">
                  <c:v>10.248162</c:v>
                </c:pt>
                <c:pt idx="6">
                  <c:v>14.381944</c:v>
                </c:pt>
                <c:pt idx="7">
                  <c:v>20.75245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9501368"/>
        <c:axId val="-2108899800"/>
      </c:lineChart>
      <c:catAx>
        <c:axId val="-21095013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oad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-2108899800"/>
        <c:crosses val="autoZero"/>
        <c:auto val="1"/>
        <c:lblAlgn val="ctr"/>
        <c:lblOffset val="100"/>
        <c:noMultiLvlLbl val="0"/>
      </c:catAx>
      <c:valAx>
        <c:axId val="-2108899800"/>
        <c:scaling>
          <c:orientation val="minMax"/>
          <c:max val="1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CT (normalized to optimal in idle fabric) </a:t>
                </a:r>
              </a:p>
            </c:rich>
          </c:tx>
          <c:layout>
            <c:manualLayout>
              <c:xMode val="edge"/>
              <c:yMode val="edge"/>
              <c:x val="0.0236927785673776"/>
              <c:y val="0.076747121433941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-2109501368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0.0955992633273782"/>
          <c:y val="0.166432545931758"/>
          <c:w val="0.408602417344891"/>
          <c:h val="0.611723359580052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Ideal</c:v>
                </c:pt>
              </c:strCache>
            </c:strRef>
          </c:tx>
          <c:spPr>
            <a:ln w="38100"/>
          </c:spPr>
          <c:marker>
            <c:symbol val="diamond"/>
            <c:size val="6"/>
          </c:marker>
          <c:cat>
            <c:numRef>
              <c:f>Sheet1!$A$21:$A$28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B$21:$B$28</c:f>
              <c:numCache>
                <c:formatCode>General</c:formatCode>
                <c:ptCount val="8"/>
                <c:pt idx="0">
                  <c:v>1.006646</c:v>
                </c:pt>
                <c:pt idx="1">
                  <c:v>1.001773</c:v>
                </c:pt>
                <c:pt idx="2">
                  <c:v>1.002619</c:v>
                </c:pt>
                <c:pt idx="3">
                  <c:v>1.003519</c:v>
                </c:pt>
                <c:pt idx="4">
                  <c:v>1.005064</c:v>
                </c:pt>
                <c:pt idx="5">
                  <c:v>1.006082</c:v>
                </c:pt>
                <c:pt idx="6">
                  <c:v>1.006989</c:v>
                </c:pt>
                <c:pt idx="7">
                  <c:v>1.00801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Fabric</c:v>
                </c:pt>
              </c:strCache>
            </c:strRef>
          </c:tx>
          <c:spPr>
            <a:ln w="38100"/>
          </c:spPr>
          <c:marker>
            <c:symbol val="square"/>
            <c:size val="6"/>
          </c:marker>
          <c:cat>
            <c:numRef>
              <c:f>Sheet1!$A$21:$A$28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C$21:$C$28</c:f>
              <c:numCache>
                <c:formatCode>General</c:formatCode>
                <c:ptCount val="8"/>
                <c:pt idx="0">
                  <c:v>1.019195</c:v>
                </c:pt>
                <c:pt idx="1">
                  <c:v>1.035928</c:v>
                </c:pt>
                <c:pt idx="2">
                  <c:v>1.052765</c:v>
                </c:pt>
                <c:pt idx="3">
                  <c:v>1.070725</c:v>
                </c:pt>
                <c:pt idx="4">
                  <c:v>1.089637</c:v>
                </c:pt>
                <c:pt idx="5">
                  <c:v>1.108813</c:v>
                </c:pt>
                <c:pt idx="6">
                  <c:v>1.127893</c:v>
                </c:pt>
                <c:pt idx="7">
                  <c:v>1.1435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PDQ</c:v>
                </c:pt>
              </c:strCache>
            </c:strRef>
          </c:tx>
          <c:spPr>
            <a:ln w="38100"/>
          </c:spPr>
          <c:marker>
            <c:symbol val="triangle"/>
            <c:size val="6"/>
          </c:marker>
          <c:cat>
            <c:numRef>
              <c:f>Sheet1!$A$21:$A$28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D$21:$D$28</c:f>
              <c:numCache>
                <c:formatCode>General</c:formatCode>
                <c:ptCount val="8"/>
                <c:pt idx="0">
                  <c:v>1.457539</c:v>
                </c:pt>
                <c:pt idx="1">
                  <c:v>1.537258</c:v>
                </c:pt>
                <c:pt idx="2">
                  <c:v>1.624769</c:v>
                </c:pt>
                <c:pt idx="3">
                  <c:v>1.720684</c:v>
                </c:pt>
                <c:pt idx="4">
                  <c:v>1.838834</c:v>
                </c:pt>
                <c:pt idx="5">
                  <c:v>1.986074</c:v>
                </c:pt>
                <c:pt idx="6">
                  <c:v>2.182721</c:v>
                </c:pt>
                <c:pt idx="7">
                  <c:v>2.396757999999997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DCTCP</c:v>
                </c:pt>
              </c:strCache>
            </c:strRef>
          </c:tx>
          <c:spPr>
            <a:ln w="38100"/>
          </c:spPr>
          <c:marker>
            <c:symbol val="x"/>
            <c:size val="6"/>
          </c:marker>
          <c:cat>
            <c:numRef>
              <c:f>Sheet1!$A$21:$A$28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E$21:$E$28</c:f>
              <c:numCache>
                <c:formatCode>General</c:formatCode>
                <c:ptCount val="8"/>
                <c:pt idx="0">
                  <c:v>1.277691</c:v>
                </c:pt>
                <c:pt idx="1">
                  <c:v>1.544221</c:v>
                </c:pt>
                <c:pt idx="2">
                  <c:v>1.791598</c:v>
                </c:pt>
                <c:pt idx="3">
                  <c:v>2.047597</c:v>
                </c:pt>
                <c:pt idx="4">
                  <c:v>2.329352</c:v>
                </c:pt>
                <c:pt idx="5">
                  <c:v>2.661969</c:v>
                </c:pt>
                <c:pt idx="6">
                  <c:v>3.063145</c:v>
                </c:pt>
                <c:pt idx="7">
                  <c:v>3.59595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TCP-DropTail</c:v>
                </c:pt>
              </c:strCache>
            </c:strRef>
          </c:tx>
          <c:spPr>
            <a:ln w="38100">
              <a:solidFill>
                <a:schemeClr val="accent6"/>
              </a:solidFill>
            </a:ln>
          </c:spPr>
          <c:marker>
            <c:symbol val="circle"/>
            <c:size val="6"/>
            <c:spPr>
              <a:solidFill>
                <a:schemeClr val="accent6"/>
              </a:solidFill>
              <a:ln>
                <a:solidFill>
                  <a:schemeClr val="accent6">
                    <a:lumMod val="75000"/>
                  </a:schemeClr>
                </a:solidFill>
              </a:ln>
            </c:spPr>
          </c:marker>
          <c:cat>
            <c:numRef>
              <c:f>Sheet1!$A$21:$A$28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F$21:$F$28</c:f>
              <c:numCache>
                <c:formatCode>General</c:formatCode>
                <c:ptCount val="8"/>
                <c:pt idx="0">
                  <c:v>2.712796</c:v>
                </c:pt>
                <c:pt idx="1">
                  <c:v>3.886607</c:v>
                </c:pt>
                <c:pt idx="2">
                  <c:v>5.053694</c:v>
                </c:pt>
                <c:pt idx="3">
                  <c:v>6.539819</c:v>
                </c:pt>
                <c:pt idx="4">
                  <c:v>8.425597</c:v>
                </c:pt>
                <c:pt idx="5">
                  <c:v>11.081239</c:v>
                </c:pt>
                <c:pt idx="6">
                  <c:v>15.050176</c:v>
                </c:pt>
                <c:pt idx="7">
                  <c:v>20.37331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21560056"/>
        <c:axId val="2121337016"/>
      </c:lineChart>
      <c:catAx>
        <c:axId val="21215600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oad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121337016"/>
        <c:crosses val="autoZero"/>
        <c:auto val="1"/>
        <c:lblAlgn val="ctr"/>
        <c:lblOffset val="100"/>
        <c:noMultiLvlLbl val="0"/>
      </c:catAx>
      <c:valAx>
        <c:axId val="2121337016"/>
        <c:scaling>
          <c:orientation val="minMax"/>
          <c:max val="1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FCT 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121560056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193900725644589"/>
          <c:y val="0.000303149606299211"/>
          <c:w val="0.61982476455149"/>
          <c:h val="0.109467979002625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83488908644484"/>
          <c:y val="0.0553030303030303"/>
          <c:w val="0.784253026839387"/>
          <c:h val="0.692601407778573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Ideal</c:v>
                </c:pt>
              </c:strCache>
            </c:strRef>
          </c:tx>
          <c:spPr>
            <a:ln w="38100"/>
          </c:spPr>
          <c:marker>
            <c:symbol val="diamond"/>
            <c:size val="6"/>
          </c:marker>
          <c:cat>
            <c:numRef>
              <c:f>Sheet1!$A$33:$A$40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B$33:$B$40</c:f>
              <c:numCache>
                <c:formatCode>General</c:formatCode>
                <c:ptCount val="8"/>
                <c:pt idx="0">
                  <c:v>1.076651</c:v>
                </c:pt>
                <c:pt idx="1">
                  <c:v>1.072877</c:v>
                </c:pt>
                <c:pt idx="2">
                  <c:v>1.072877</c:v>
                </c:pt>
                <c:pt idx="3">
                  <c:v>1.121664</c:v>
                </c:pt>
                <c:pt idx="4">
                  <c:v>1.225866</c:v>
                </c:pt>
                <c:pt idx="5">
                  <c:v>1.280251</c:v>
                </c:pt>
                <c:pt idx="6">
                  <c:v>1.316643</c:v>
                </c:pt>
                <c:pt idx="7">
                  <c:v>1.3534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Fabric</c:v>
                </c:pt>
              </c:strCache>
            </c:strRef>
          </c:tx>
          <c:spPr>
            <a:ln w="38100"/>
          </c:spPr>
          <c:marker>
            <c:symbol val="square"/>
            <c:size val="6"/>
          </c:marker>
          <c:cat>
            <c:numRef>
              <c:f>Sheet1!$A$33:$A$40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C$33:$C$40</c:f>
              <c:numCache>
                <c:formatCode>General</c:formatCode>
                <c:ptCount val="8"/>
                <c:pt idx="0">
                  <c:v>1.112915</c:v>
                </c:pt>
                <c:pt idx="1">
                  <c:v>1.157958</c:v>
                </c:pt>
                <c:pt idx="2">
                  <c:v>1.21365</c:v>
                </c:pt>
                <c:pt idx="3">
                  <c:v>1.325413</c:v>
                </c:pt>
                <c:pt idx="4">
                  <c:v>1.453592</c:v>
                </c:pt>
                <c:pt idx="5">
                  <c:v>1.560538</c:v>
                </c:pt>
                <c:pt idx="6">
                  <c:v>1.663917</c:v>
                </c:pt>
                <c:pt idx="7">
                  <c:v>1.74699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PDQ</c:v>
                </c:pt>
              </c:strCache>
            </c:strRef>
          </c:tx>
          <c:spPr>
            <a:ln w="38100"/>
          </c:spPr>
          <c:marker>
            <c:symbol val="triangle"/>
            <c:size val="6"/>
          </c:marker>
          <c:cat>
            <c:numRef>
              <c:f>Sheet1!$A$33:$A$40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D$33:$D$40</c:f>
              <c:numCache>
                <c:formatCode>General</c:formatCode>
                <c:ptCount val="8"/>
                <c:pt idx="0">
                  <c:v>2.17227</c:v>
                </c:pt>
                <c:pt idx="1">
                  <c:v>2.523236</c:v>
                </c:pt>
                <c:pt idx="2">
                  <c:v>2.709905</c:v>
                </c:pt>
                <c:pt idx="3">
                  <c:v>2.863005</c:v>
                </c:pt>
                <c:pt idx="4">
                  <c:v>3.129663</c:v>
                </c:pt>
                <c:pt idx="5">
                  <c:v>3.548229</c:v>
                </c:pt>
                <c:pt idx="6">
                  <c:v>4.171029</c:v>
                </c:pt>
                <c:pt idx="7">
                  <c:v>5.119165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DCTCP</c:v>
                </c:pt>
              </c:strCache>
            </c:strRef>
          </c:tx>
          <c:spPr>
            <a:ln w="38100"/>
          </c:spPr>
          <c:marker>
            <c:symbol val="x"/>
            <c:size val="6"/>
          </c:marker>
          <c:cat>
            <c:numRef>
              <c:f>Sheet1!$A$33:$A$40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E$33:$E$40</c:f>
              <c:numCache>
                <c:formatCode>General</c:formatCode>
                <c:ptCount val="8"/>
                <c:pt idx="0">
                  <c:v>3.490621</c:v>
                </c:pt>
                <c:pt idx="1">
                  <c:v>4.159829</c:v>
                </c:pt>
                <c:pt idx="2">
                  <c:v>4.534526</c:v>
                </c:pt>
                <c:pt idx="3">
                  <c:v>4.928749</c:v>
                </c:pt>
                <c:pt idx="4">
                  <c:v>5.296646</c:v>
                </c:pt>
                <c:pt idx="5">
                  <c:v>5.746337</c:v>
                </c:pt>
                <c:pt idx="6">
                  <c:v>6.299075</c:v>
                </c:pt>
                <c:pt idx="7">
                  <c:v>7.20109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TCP-DropTail</c:v>
                </c:pt>
              </c:strCache>
            </c:strRef>
          </c:tx>
          <c:spPr>
            <a:ln>
              <a:solidFill>
                <a:schemeClr val="accent6"/>
              </a:solidFill>
            </a:ln>
          </c:spPr>
          <c:marker>
            <c:symbol val="circle"/>
            <c:size val="6"/>
            <c:spPr>
              <a:solidFill>
                <a:schemeClr val="accent6"/>
              </a:solidFill>
              <a:ln>
                <a:solidFill>
                  <a:schemeClr val="accent6">
                    <a:lumMod val="75000"/>
                  </a:schemeClr>
                </a:solidFill>
              </a:ln>
            </c:spPr>
          </c:marker>
          <c:cat>
            <c:numRef>
              <c:f>Sheet1!$A$33:$A$40</c:f>
              <c:numCache>
                <c:formatCode>General</c:formatCode>
                <c:ptCount val="8"/>
                <c:pt idx="0">
                  <c:v>0.1</c:v>
                </c:pt>
                <c:pt idx="1">
                  <c:v>0.2</c:v>
                </c:pt>
                <c:pt idx="2">
                  <c:v>0.3</c:v>
                </c:pt>
                <c:pt idx="3">
                  <c:v>0.4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8</c:v>
                </c:pt>
              </c:numCache>
            </c:numRef>
          </c:cat>
          <c:val>
            <c:numRef>
              <c:f>Sheet1!$F$33:$F$40</c:f>
              <c:numCache>
                <c:formatCode>General</c:formatCode>
                <c:ptCount val="8"/>
                <c:pt idx="0">
                  <c:v>27.57067</c:v>
                </c:pt>
                <c:pt idx="1">
                  <c:v>29.89241</c:v>
                </c:pt>
                <c:pt idx="2">
                  <c:v>33.318729</c:v>
                </c:pt>
                <c:pt idx="3">
                  <c:v>40.470783</c:v>
                </c:pt>
                <c:pt idx="4">
                  <c:v>47.696801</c:v>
                </c:pt>
                <c:pt idx="5">
                  <c:v>55.577503</c:v>
                </c:pt>
                <c:pt idx="6">
                  <c:v>63.66399</c:v>
                </c:pt>
                <c:pt idx="7">
                  <c:v>72.5741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25023080"/>
        <c:axId val="2121509288"/>
      </c:lineChart>
      <c:catAx>
        <c:axId val="21250230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oad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121509288"/>
        <c:crosses val="autoZero"/>
        <c:auto val="1"/>
        <c:lblAlgn val="ctr"/>
        <c:lblOffset val="100"/>
        <c:noMultiLvlLbl val="0"/>
      </c:catAx>
      <c:valAx>
        <c:axId val="2121509288"/>
        <c:scaling>
          <c:orientation val="minMax"/>
          <c:max val="10.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ormalized FCT 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12502308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65D0C2-6457-0346-AFF0-D2875978021B}" type="datetimeFigureOut">
              <a:rPr lang="en-US" smtClean="0"/>
              <a:t>2/20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222C87-F641-F240-B96E-8748DA1233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3226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9B130-F56A-354B-8CEF-901263E7AAAC}" type="datetimeFigureOut">
              <a:rPr lang="en-US" smtClean="0"/>
              <a:t>2/20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11691A-0BE3-AD47-9744-C0A743F7AF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5717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30A9A-2637-4F4B-B8F8-240F39B0829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2980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11691A-0BE3-AD47-9744-C0A743F7AFB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697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30A9A-2637-4F4B-B8F8-240F39B0829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7517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D9EDFE-B182-43A9-9197-02D736C640A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4938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30A9A-2637-4F4B-B8F8-240F39B08293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2713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30A9A-2637-4F4B-B8F8-240F39B0829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978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30A9A-2637-4F4B-B8F8-240F39B0829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315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30A9A-2637-4F4B-B8F8-240F39B0829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7974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Pkt</a:t>
            </a:r>
            <a:r>
              <a:rPr lang="en-US" baseline="0" dirty="0" smtClean="0"/>
              <a:t> drop rate at 80% load: 4.3%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30A9A-2637-4F4B-B8F8-240F39B08293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7514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2DEC0-F29B-984E-9A32-2CFE86BFBDB4}" type="datetime1">
              <a:rPr lang="en-US" smtClean="0"/>
              <a:t>2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85695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B8F44-EE72-C942-AAA7-B1E35DF94AC7}" type="datetime1">
              <a:rPr lang="en-US" smtClean="0"/>
              <a:t>2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189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CFAF88-E32B-1449-A211-B3743B2A5CC4}" type="datetime1">
              <a:rPr lang="en-US" smtClean="0"/>
              <a:t>2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017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FB251-700D-1548-8B1C-B53516CA227C}" type="datetime1">
              <a:rPr lang="en-US" smtClean="0"/>
              <a:t>2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2771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F554E2-EFDD-1F42-BF67-B9D1CCBD8C60}" type="datetime1">
              <a:rPr lang="en-US" smtClean="0"/>
              <a:t>2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762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382DF-171A-0849-819F-BC8978A00752}" type="datetime1">
              <a:rPr lang="en-US" smtClean="0"/>
              <a:t>2/20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931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5F977-2E26-1D4E-BD40-FE8AE29E132D}" type="datetime1">
              <a:rPr lang="en-US" smtClean="0"/>
              <a:t>2/20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131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05B49-0711-664B-80B4-13B31CE7EDE8}" type="datetime1">
              <a:rPr lang="en-US" smtClean="0"/>
              <a:t>2/20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0988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9317B-7FD0-854B-9374-65404920B218}" type="datetime1">
              <a:rPr lang="en-US" smtClean="0"/>
              <a:t>2/20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8694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B10D7A-93BB-E640-AE73-FCB359B680C4}" type="datetime1">
              <a:rPr lang="en-US" smtClean="0"/>
              <a:t>2/20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2692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30C45-427C-7841-BFA0-CB37FBFD4030}" type="datetime1">
              <a:rPr lang="en-US" smtClean="0"/>
              <a:t>2/20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016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/>
              </a:defRPr>
            </a:lvl1pPr>
          </a:lstStyle>
          <a:p>
            <a:fld id="{3BA6B21B-622C-0941-840D-742673E83CDA}" type="datetime1">
              <a:rPr lang="en-US" smtClean="0"/>
              <a:t>2/20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/>
              </a:defRPr>
            </a:lvl1pPr>
          </a:lstStyle>
          <a:p>
            <a:fld id="{AC913800-9833-F549-80FC-C3497A40B0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0803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rgbClr val="0D49E1"/>
          </a:solidFill>
          <a:latin typeface="+mn-lt"/>
          <a:ea typeface="+mj-ea"/>
          <a:cs typeface="Arial"/>
        </a:defRPr>
      </a:lvl1pPr>
    </p:titleStyle>
    <p:bodyStyle>
      <a:lvl1pPr marL="0" indent="0" algn="l" defTabSz="457200" rtl="0" eaLnBrk="1" latinLnBrk="0" hangingPunct="1">
        <a:spcBef>
          <a:spcPct val="20000"/>
        </a:spcBef>
        <a:buFont typeface="Arial"/>
        <a:buNone/>
        <a:defRPr sz="3200" kern="1200">
          <a:solidFill>
            <a:schemeClr val="tx1"/>
          </a:solidFill>
          <a:latin typeface="+mn-lt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12.emf"/><Relationship Id="rId9" Type="http://schemas.openxmlformats.org/officeDocument/2006/relationships/oleObject" Target="../embeddings/oleObject4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7.bin"/><Relationship Id="rId8" Type="http://schemas.openxmlformats.org/officeDocument/2006/relationships/image" Target="../media/image12.emf"/><Relationship Id="rId9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gif"/><Relationship Id="rId5" Type="http://schemas.openxmlformats.org/officeDocument/2006/relationships/image" Target="../media/image3.pn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5" Type="http://schemas.openxmlformats.org/officeDocument/2006/relationships/image" Target="../media/image15.jpeg"/><Relationship Id="rId6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18.emf"/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chart" Target="../charts/chart1.xml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chart" Target="../charts/chart2.xml"/><Relationship Id="rId5" Type="http://schemas.openxmlformats.org/officeDocument/2006/relationships/chart" Target="../charts/chart3.xml"/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19.emf"/><Relationship Id="rId1" Type="http://schemas.openxmlformats.org/officeDocument/2006/relationships/tags" Target="../tags/tag11.x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jpe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jpeg"/><Relationship Id="rId1" Type="http://schemas.openxmlformats.org/officeDocument/2006/relationships/tags" Target="../tags/tag3.x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4609" y="1273939"/>
            <a:ext cx="9011478" cy="2171626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6.888</a:t>
            </a:r>
            <a:br>
              <a:rPr lang="en-US" dirty="0" smtClean="0"/>
            </a:br>
            <a:r>
              <a:rPr lang="en-US" dirty="0" smtClean="0"/>
              <a:t> Lecture 5:</a:t>
            </a:r>
            <a:br>
              <a:rPr lang="en-US" dirty="0" smtClean="0"/>
            </a:br>
            <a:r>
              <a:rPr lang="en-US" dirty="0" smtClean="0"/>
              <a:t>Flow Scheduling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371600" y="3114265"/>
            <a:ext cx="6400800" cy="3125303"/>
          </a:xfrm>
        </p:spPr>
        <p:txBody>
          <a:bodyPr>
            <a:normAutofit/>
          </a:bodyPr>
          <a:lstStyle/>
          <a:p>
            <a:endParaRPr lang="en-US" sz="1000" dirty="0" smtClean="0"/>
          </a:p>
          <a:p>
            <a:endParaRPr lang="en-US" dirty="0"/>
          </a:p>
          <a:p>
            <a:r>
              <a:rPr lang="en-US" sz="2800" dirty="0" smtClean="0"/>
              <a:t>Mohammad Alizadeh</a:t>
            </a:r>
          </a:p>
          <a:p>
            <a:endParaRPr lang="en-US" sz="2400" dirty="0" smtClean="0"/>
          </a:p>
          <a:p>
            <a:r>
              <a:rPr lang="en-US" sz="2600" dirty="0" smtClean="0"/>
              <a:t>Spring 2016</a:t>
            </a:r>
            <a:endParaRPr lang="en-US" sz="2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592" y="402826"/>
            <a:ext cx="1149121" cy="59409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0281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timal Flow Scheduling for </a:t>
            </a:r>
            <a:r>
              <a:rPr lang="en-US" dirty="0" err="1" smtClean="0"/>
              <a:t>Avg</a:t>
            </a:r>
            <a:r>
              <a:rPr lang="en-US" dirty="0" smtClean="0"/>
              <a:t> F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NP-hard for multi-link network [Bar-</a:t>
            </a:r>
            <a:r>
              <a:rPr lang="en-US" dirty="0" err="1" smtClean="0"/>
              <a:t>Noy</a:t>
            </a:r>
            <a:r>
              <a:rPr lang="en-US" dirty="0" smtClean="0"/>
              <a:t> et al.]</a:t>
            </a:r>
          </a:p>
          <a:p>
            <a:pPr lvl="1"/>
            <a:r>
              <a:rPr lang="en-US" dirty="0" smtClean="0"/>
              <a:t>Shortest Flow First: </a:t>
            </a:r>
            <a:r>
              <a:rPr lang="en-US" b="1" dirty="0" smtClean="0">
                <a:solidFill>
                  <a:srgbClr val="BD0A12"/>
                </a:solidFill>
              </a:rPr>
              <a:t>2-approximation</a:t>
            </a:r>
          </a:p>
          <a:p>
            <a:endParaRPr lang="en-US" dirty="0"/>
          </a:p>
        </p:txBody>
      </p:sp>
      <p:grpSp>
        <p:nvGrpSpPr>
          <p:cNvPr id="157" name="Group 156"/>
          <p:cNvGrpSpPr/>
          <p:nvPr/>
        </p:nvGrpSpPr>
        <p:grpSpPr>
          <a:xfrm>
            <a:off x="1524000" y="3044651"/>
            <a:ext cx="5640301" cy="2898949"/>
            <a:chOff x="1524000" y="3044651"/>
            <a:chExt cx="5640301" cy="2898949"/>
          </a:xfrm>
        </p:grpSpPr>
        <p:grpSp>
          <p:nvGrpSpPr>
            <p:cNvPr id="75" name="Group 74"/>
            <p:cNvGrpSpPr/>
            <p:nvPr/>
          </p:nvGrpSpPr>
          <p:grpSpPr>
            <a:xfrm>
              <a:off x="5934629" y="5358578"/>
              <a:ext cx="686403" cy="352667"/>
              <a:chOff x="7963776" y="1430090"/>
              <a:chExt cx="972243" cy="536012"/>
            </a:xfrm>
            <a:effectLst/>
          </p:grpSpPr>
          <p:sp>
            <p:nvSpPr>
              <p:cNvPr id="76" name="Line 31"/>
              <p:cNvSpPr>
                <a:spLocks noChangeShapeType="1"/>
              </p:cNvSpPr>
              <p:nvPr/>
            </p:nvSpPr>
            <p:spPr bwMode="auto">
              <a:xfrm>
                <a:off x="8921454" y="1430090"/>
                <a:ext cx="0" cy="53601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77" name="Line 32"/>
              <p:cNvSpPr>
                <a:spLocks noChangeShapeType="1"/>
              </p:cNvSpPr>
              <p:nvPr/>
            </p:nvSpPr>
            <p:spPr bwMode="auto">
              <a:xfrm>
                <a:off x="7974701" y="1961108"/>
                <a:ext cx="961318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78" name="Line 34"/>
              <p:cNvSpPr>
                <a:spLocks noChangeShapeType="1"/>
              </p:cNvSpPr>
              <p:nvPr/>
            </p:nvSpPr>
            <p:spPr bwMode="auto">
              <a:xfrm>
                <a:off x="7963776" y="1440077"/>
                <a:ext cx="961318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grpSp>
          <p:nvGrpSpPr>
            <p:cNvPr id="79" name="Group 78"/>
            <p:cNvGrpSpPr/>
            <p:nvPr/>
          </p:nvGrpSpPr>
          <p:grpSpPr>
            <a:xfrm>
              <a:off x="5947828" y="4368562"/>
              <a:ext cx="686403" cy="352667"/>
              <a:chOff x="7963776" y="1430090"/>
              <a:chExt cx="972243" cy="536012"/>
            </a:xfrm>
            <a:effectLst/>
          </p:grpSpPr>
          <p:sp>
            <p:nvSpPr>
              <p:cNvPr id="80" name="Line 31"/>
              <p:cNvSpPr>
                <a:spLocks noChangeShapeType="1"/>
              </p:cNvSpPr>
              <p:nvPr/>
            </p:nvSpPr>
            <p:spPr bwMode="auto">
              <a:xfrm>
                <a:off x="8921454" y="1430090"/>
                <a:ext cx="0" cy="53601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81" name="Line 32"/>
              <p:cNvSpPr>
                <a:spLocks noChangeShapeType="1"/>
              </p:cNvSpPr>
              <p:nvPr/>
            </p:nvSpPr>
            <p:spPr bwMode="auto">
              <a:xfrm>
                <a:off x="7974701" y="1961108"/>
                <a:ext cx="961318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82" name="Line 34"/>
              <p:cNvSpPr>
                <a:spLocks noChangeShapeType="1"/>
              </p:cNvSpPr>
              <p:nvPr/>
            </p:nvSpPr>
            <p:spPr bwMode="auto">
              <a:xfrm>
                <a:off x="7963776" y="1440077"/>
                <a:ext cx="961318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grpSp>
          <p:nvGrpSpPr>
            <p:cNvPr id="83" name="Group 82"/>
            <p:cNvGrpSpPr/>
            <p:nvPr/>
          </p:nvGrpSpPr>
          <p:grpSpPr>
            <a:xfrm>
              <a:off x="5954427" y="3378545"/>
              <a:ext cx="686403" cy="352667"/>
              <a:chOff x="7963776" y="1430090"/>
              <a:chExt cx="972243" cy="536012"/>
            </a:xfrm>
            <a:effectLst/>
          </p:grpSpPr>
          <p:sp>
            <p:nvSpPr>
              <p:cNvPr id="84" name="Line 31"/>
              <p:cNvSpPr>
                <a:spLocks noChangeShapeType="1"/>
              </p:cNvSpPr>
              <p:nvPr/>
            </p:nvSpPr>
            <p:spPr bwMode="auto">
              <a:xfrm>
                <a:off x="8921454" y="1430090"/>
                <a:ext cx="0" cy="53601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85" name="Line 32"/>
              <p:cNvSpPr>
                <a:spLocks noChangeShapeType="1"/>
              </p:cNvSpPr>
              <p:nvPr/>
            </p:nvSpPr>
            <p:spPr bwMode="auto">
              <a:xfrm>
                <a:off x="7974701" y="1961108"/>
                <a:ext cx="961318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86" name="Line 34"/>
              <p:cNvSpPr>
                <a:spLocks noChangeShapeType="1"/>
              </p:cNvSpPr>
              <p:nvPr/>
            </p:nvSpPr>
            <p:spPr bwMode="auto">
              <a:xfrm>
                <a:off x="7963776" y="1440077"/>
                <a:ext cx="961318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sp>
          <p:nvSpPr>
            <p:cNvPr id="93" name="Line 30"/>
            <p:cNvSpPr>
              <a:spLocks noChangeShapeType="1"/>
            </p:cNvSpPr>
            <p:nvPr/>
          </p:nvSpPr>
          <p:spPr bwMode="auto">
            <a:xfrm>
              <a:off x="3022773" y="3535161"/>
              <a:ext cx="545010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4" name="Line 31"/>
            <p:cNvSpPr>
              <a:spLocks noChangeShapeType="1"/>
            </p:cNvSpPr>
            <p:nvPr/>
          </p:nvSpPr>
          <p:spPr bwMode="auto">
            <a:xfrm>
              <a:off x="3017095" y="3135486"/>
              <a:ext cx="5678" cy="82011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5" name="Freeform 33"/>
            <p:cNvSpPr>
              <a:spLocks/>
            </p:cNvSpPr>
            <p:nvPr/>
          </p:nvSpPr>
          <p:spPr bwMode="auto">
            <a:xfrm>
              <a:off x="1904369" y="3407993"/>
              <a:ext cx="1107047" cy="2596"/>
            </a:xfrm>
            <a:custGeom>
              <a:avLst/>
              <a:gdLst>
                <a:gd name="T0" fmla="*/ 390 w 390"/>
                <a:gd name="T1" fmla="*/ 0 h 1"/>
                <a:gd name="T2" fmla="*/ 0 w 390"/>
                <a:gd name="T3" fmla="*/ 0 h 1"/>
                <a:gd name="T4" fmla="*/ 0 60000 65536"/>
                <a:gd name="T5" fmla="*/ 0 60000 65536"/>
                <a:gd name="T6" fmla="*/ 0 w 390"/>
                <a:gd name="T7" fmla="*/ 0 h 1"/>
                <a:gd name="T8" fmla="*/ 390 w 3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0" h="1">
                  <a:moveTo>
                    <a:pt x="390" y="0"/>
                  </a:move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6" name="Line 34"/>
            <p:cNvSpPr>
              <a:spLocks noChangeShapeType="1"/>
            </p:cNvSpPr>
            <p:nvPr/>
          </p:nvSpPr>
          <p:spPr bwMode="auto">
            <a:xfrm>
              <a:off x="1529675" y="3135486"/>
              <a:ext cx="1498773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7" name="Freeform 35"/>
            <p:cNvSpPr>
              <a:spLocks/>
            </p:cNvSpPr>
            <p:nvPr/>
          </p:nvSpPr>
          <p:spPr bwMode="auto">
            <a:xfrm>
              <a:off x="1904369" y="3667523"/>
              <a:ext cx="1101369" cy="2596"/>
            </a:xfrm>
            <a:custGeom>
              <a:avLst/>
              <a:gdLst>
                <a:gd name="T0" fmla="*/ 388 w 388"/>
                <a:gd name="T1" fmla="*/ 1 h 1"/>
                <a:gd name="T2" fmla="*/ 0 w 388"/>
                <a:gd name="T3" fmla="*/ 0 h 1"/>
                <a:gd name="T4" fmla="*/ 0 60000 65536"/>
                <a:gd name="T5" fmla="*/ 0 60000 65536"/>
                <a:gd name="T6" fmla="*/ 0 w 388"/>
                <a:gd name="T7" fmla="*/ 0 h 1"/>
                <a:gd name="T8" fmla="*/ 388 w 38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8" h="1">
                  <a:moveTo>
                    <a:pt x="388" y="1"/>
                  </a:move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8" name="Line 36"/>
            <p:cNvSpPr>
              <a:spLocks noChangeShapeType="1"/>
            </p:cNvSpPr>
            <p:nvPr/>
          </p:nvSpPr>
          <p:spPr bwMode="auto">
            <a:xfrm>
              <a:off x="3022773" y="4531757"/>
              <a:ext cx="545010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9" name="Line 37"/>
            <p:cNvSpPr>
              <a:spLocks noChangeShapeType="1"/>
            </p:cNvSpPr>
            <p:nvPr/>
          </p:nvSpPr>
          <p:spPr bwMode="auto">
            <a:xfrm>
              <a:off x="3017095" y="4132080"/>
              <a:ext cx="2839" cy="80713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0" name="Line 38"/>
            <p:cNvSpPr>
              <a:spLocks noChangeShapeType="1"/>
            </p:cNvSpPr>
            <p:nvPr/>
          </p:nvSpPr>
          <p:spPr bwMode="auto">
            <a:xfrm>
              <a:off x="1537183" y="4939218"/>
              <a:ext cx="1498773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1" name="Freeform 39"/>
            <p:cNvSpPr>
              <a:spLocks/>
            </p:cNvSpPr>
            <p:nvPr/>
          </p:nvSpPr>
          <p:spPr bwMode="auto">
            <a:xfrm>
              <a:off x="1904369" y="4399397"/>
              <a:ext cx="1107047" cy="2596"/>
            </a:xfrm>
            <a:custGeom>
              <a:avLst/>
              <a:gdLst>
                <a:gd name="T0" fmla="*/ 390 w 390"/>
                <a:gd name="T1" fmla="*/ 0 h 1"/>
                <a:gd name="T2" fmla="*/ 0 w 390"/>
                <a:gd name="T3" fmla="*/ 0 h 1"/>
                <a:gd name="T4" fmla="*/ 0 60000 65536"/>
                <a:gd name="T5" fmla="*/ 0 60000 65536"/>
                <a:gd name="T6" fmla="*/ 0 w 390"/>
                <a:gd name="T7" fmla="*/ 0 h 1"/>
                <a:gd name="T8" fmla="*/ 390 w 3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0" h="1">
                  <a:moveTo>
                    <a:pt x="390" y="0"/>
                  </a:move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2" name="Line 40"/>
            <p:cNvSpPr>
              <a:spLocks noChangeShapeType="1"/>
            </p:cNvSpPr>
            <p:nvPr/>
          </p:nvSpPr>
          <p:spPr bwMode="auto">
            <a:xfrm>
              <a:off x="1529675" y="4132080"/>
              <a:ext cx="1498773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3" name="Freeform 41"/>
            <p:cNvSpPr>
              <a:spLocks/>
            </p:cNvSpPr>
            <p:nvPr/>
          </p:nvSpPr>
          <p:spPr bwMode="auto">
            <a:xfrm>
              <a:off x="1904369" y="4664118"/>
              <a:ext cx="1101369" cy="2596"/>
            </a:xfrm>
            <a:custGeom>
              <a:avLst/>
              <a:gdLst>
                <a:gd name="T0" fmla="*/ 388 w 388"/>
                <a:gd name="T1" fmla="*/ 1 h 1"/>
                <a:gd name="T2" fmla="*/ 0 w 388"/>
                <a:gd name="T3" fmla="*/ 0 h 1"/>
                <a:gd name="T4" fmla="*/ 0 60000 65536"/>
                <a:gd name="T5" fmla="*/ 0 60000 65536"/>
                <a:gd name="T6" fmla="*/ 0 w 388"/>
                <a:gd name="T7" fmla="*/ 0 h 1"/>
                <a:gd name="T8" fmla="*/ 388 w 388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88" h="1">
                  <a:moveTo>
                    <a:pt x="388" y="1"/>
                  </a:move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4" name="Line 42"/>
            <p:cNvSpPr>
              <a:spLocks noChangeShapeType="1"/>
            </p:cNvSpPr>
            <p:nvPr/>
          </p:nvSpPr>
          <p:spPr bwMode="auto">
            <a:xfrm>
              <a:off x="3017095" y="5528353"/>
              <a:ext cx="545010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5" name="Line 43"/>
            <p:cNvSpPr>
              <a:spLocks noChangeShapeType="1"/>
            </p:cNvSpPr>
            <p:nvPr/>
          </p:nvSpPr>
          <p:spPr bwMode="auto">
            <a:xfrm>
              <a:off x="3017095" y="5120890"/>
              <a:ext cx="0" cy="82271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6" name="Line 44"/>
            <p:cNvSpPr>
              <a:spLocks noChangeShapeType="1"/>
            </p:cNvSpPr>
            <p:nvPr/>
          </p:nvSpPr>
          <p:spPr bwMode="auto">
            <a:xfrm>
              <a:off x="1525156" y="5935814"/>
              <a:ext cx="1498773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7" name="Freeform 45"/>
            <p:cNvSpPr>
              <a:spLocks/>
            </p:cNvSpPr>
            <p:nvPr/>
          </p:nvSpPr>
          <p:spPr bwMode="auto">
            <a:xfrm>
              <a:off x="1898694" y="5395993"/>
              <a:ext cx="1107047" cy="2596"/>
            </a:xfrm>
            <a:custGeom>
              <a:avLst/>
              <a:gdLst>
                <a:gd name="T0" fmla="*/ 390 w 390"/>
                <a:gd name="T1" fmla="*/ 0 h 1"/>
                <a:gd name="T2" fmla="*/ 0 w 390"/>
                <a:gd name="T3" fmla="*/ 0 h 1"/>
                <a:gd name="T4" fmla="*/ 0 60000 65536"/>
                <a:gd name="T5" fmla="*/ 0 60000 65536"/>
                <a:gd name="T6" fmla="*/ 0 w 390"/>
                <a:gd name="T7" fmla="*/ 0 h 1"/>
                <a:gd name="T8" fmla="*/ 390 w 390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0" h="1">
                  <a:moveTo>
                    <a:pt x="390" y="0"/>
                  </a:move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8" name="Line 46"/>
            <p:cNvSpPr>
              <a:spLocks noChangeShapeType="1"/>
            </p:cNvSpPr>
            <p:nvPr/>
          </p:nvSpPr>
          <p:spPr bwMode="auto">
            <a:xfrm>
              <a:off x="1524000" y="5128676"/>
              <a:ext cx="1498773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9" name="Freeform 47"/>
            <p:cNvSpPr>
              <a:spLocks/>
            </p:cNvSpPr>
            <p:nvPr/>
          </p:nvSpPr>
          <p:spPr bwMode="auto">
            <a:xfrm>
              <a:off x="1905000" y="5660714"/>
              <a:ext cx="1112726" cy="2596"/>
            </a:xfrm>
            <a:custGeom>
              <a:avLst/>
              <a:gdLst>
                <a:gd name="T0" fmla="*/ 392 w 392"/>
                <a:gd name="T1" fmla="*/ 1 h 1"/>
                <a:gd name="T2" fmla="*/ 0 w 392"/>
                <a:gd name="T3" fmla="*/ 0 h 1"/>
                <a:gd name="T4" fmla="*/ 0 60000 65536"/>
                <a:gd name="T5" fmla="*/ 0 60000 65536"/>
                <a:gd name="T6" fmla="*/ 0 w 392"/>
                <a:gd name="T7" fmla="*/ 0 h 1"/>
                <a:gd name="T8" fmla="*/ 392 w 39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2" h="1">
                  <a:moveTo>
                    <a:pt x="392" y="1"/>
                  </a:move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10" name="Text Box 48"/>
            <p:cNvSpPr txBox="1">
              <a:spLocks noChangeArrowheads="1"/>
            </p:cNvSpPr>
            <p:nvPr/>
          </p:nvSpPr>
          <p:spPr bwMode="auto">
            <a:xfrm>
              <a:off x="3011416" y="3044651"/>
              <a:ext cx="346846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 b="1" dirty="0">
                  <a:latin typeface="Lucida Sans Unicode" charset="-52"/>
                </a:rPr>
                <a:t>1</a:t>
              </a:r>
              <a:endParaRPr lang="en-US" sz="2000" b="1" dirty="0">
                <a:solidFill>
                  <a:schemeClr val="tx1"/>
                </a:solidFill>
                <a:latin typeface="Lucida Sans Unicode" charset="-52"/>
              </a:endParaRPr>
            </a:p>
          </p:txBody>
        </p:sp>
        <p:sp>
          <p:nvSpPr>
            <p:cNvPr id="111" name="Text Box 49"/>
            <p:cNvSpPr txBox="1">
              <a:spLocks noChangeArrowheads="1"/>
            </p:cNvSpPr>
            <p:nvPr/>
          </p:nvSpPr>
          <p:spPr bwMode="auto">
            <a:xfrm>
              <a:off x="3011416" y="4038651"/>
              <a:ext cx="346846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 b="1" dirty="0">
                  <a:solidFill>
                    <a:schemeClr val="tx1"/>
                  </a:solidFill>
                  <a:latin typeface="Lucida Sans Unicode" charset="-52"/>
                </a:rPr>
                <a:t>2</a:t>
              </a:r>
            </a:p>
          </p:txBody>
        </p:sp>
        <p:sp>
          <p:nvSpPr>
            <p:cNvPr id="112" name="Text Box 53"/>
            <p:cNvSpPr txBox="1">
              <a:spLocks noChangeArrowheads="1"/>
            </p:cNvSpPr>
            <p:nvPr/>
          </p:nvSpPr>
          <p:spPr bwMode="auto">
            <a:xfrm>
              <a:off x="3011416" y="4985936"/>
              <a:ext cx="346846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 b="1">
                  <a:solidFill>
                    <a:schemeClr val="tx1"/>
                  </a:solidFill>
                  <a:latin typeface="Lucida Sans Unicode" charset="-52"/>
                </a:rPr>
                <a:t>3</a:t>
              </a:r>
            </a:p>
          </p:txBody>
        </p:sp>
        <p:sp>
          <p:nvSpPr>
            <p:cNvPr id="114" name="Rectangle 23"/>
            <p:cNvSpPr>
              <a:spLocks noChangeArrowheads="1"/>
            </p:cNvSpPr>
            <p:nvPr/>
          </p:nvSpPr>
          <p:spPr bwMode="auto">
            <a:xfrm>
              <a:off x="3432799" y="3161440"/>
              <a:ext cx="2696881" cy="2644509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42" name="Line 30"/>
            <p:cNvSpPr>
              <a:spLocks noChangeShapeType="1"/>
            </p:cNvSpPr>
            <p:nvPr/>
          </p:nvSpPr>
          <p:spPr bwMode="auto">
            <a:xfrm>
              <a:off x="6619291" y="3548373"/>
              <a:ext cx="545010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43" name="Line 36"/>
            <p:cNvSpPr>
              <a:spLocks noChangeShapeType="1"/>
            </p:cNvSpPr>
            <p:nvPr/>
          </p:nvSpPr>
          <p:spPr bwMode="auto">
            <a:xfrm>
              <a:off x="6619291" y="4544969"/>
              <a:ext cx="545010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44" name="Line 42"/>
            <p:cNvSpPr>
              <a:spLocks noChangeShapeType="1"/>
            </p:cNvSpPr>
            <p:nvPr/>
          </p:nvSpPr>
          <p:spPr bwMode="auto">
            <a:xfrm>
              <a:off x="6613613" y="5541564"/>
              <a:ext cx="545010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45" name="Text Box 48"/>
            <p:cNvSpPr txBox="1">
              <a:spLocks noChangeArrowheads="1"/>
            </p:cNvSpPr>
            <p:nvPr/>
          </p:nvSpPr>
          <p:spPr bwMode="auto">
            <a:xfrm>
              <a:off x="6594275" y="3087507"/>
              <a:ext cx="346846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 b="1" dirty="0">
                  <a:latin typeface="Lucida Sans Unicode" charset="-52"/>
                </a:rPr>
                <a:t>1</a:t>
              </a:r>
              <a:endParaRPr lang="en-US" sz="2000" b="1" dirty="0">
                <a:solidFill>
                  <a:schemeClr val="tx1"/>
                </a:solidFill>
                <a:latin typeface="Lucida Sans Unicode" charset="-52"/>
              </a:endParaRPr>
            </a:p>
          </p:txBody>
        </p:sp>
        <p:sp>
          <p:nvSpPr>
            <p:cNvPr id="146" name="Text Box 49"/>
            <p:cNvSpPr txBox="1">
              <a:spLocks noChangeArrowheads="1"/>
            </p:cNvSpPr>
            <p:nvPr/>
          </p:nvSpPr>
          <p:spPr bwMode="auto">
            <a:xfrm>
              <a:off x="6594275" y="4089974"/>
              <a:ext cx="346846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 b="1" dirty="0">
                  <a:solidFill>
                    <a:schemeClr val="tx1"/>
                  </a:solidFill>
                  <a:latin typeface="Lucida Sans Unicode" charset="-52"/>
                </a:rPr>
                <a:t>2</a:t>
              </a:r>
            </a:p>
          </p:txBody>
        </p:sp>
        <p:sp>
          <p:nvSpPr>
            <p:cNvPr id="147" name="Text Box 53"/>
            <p:cNvSpPr txBox="1">
              <a:spLocks noChangeArrowheads="1"/>
            </p:cNvSpPr>
            <p:nvPr/>
          </p:nvSpPr>
          <p:spPr bwMode="auto">
            <a:xfrm>
              <a:off x="6583941" y="5071127"/>
              <a:ext cx="346846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 b="1" dirty="0">
                  <a:solidFill>
                    <a:schemeClr val="tx1"/>
                  </a:solidFill>
                  <a:latin typeface="Lucida Sans Unicode" charset="-52"/>
                </a:rPr>
                <a:t>3</a:t>
              </a:r>
            </a:p>
          </p:txBody>
        </p:sp>
        <p:sp>
          <p:nvSpPr>
            <p:cNvPr id="150" name="Line 32"/>
            <p:cNvSpPr>
              <a:spLocks noChangeShapeType="1"/>
            </p:cNvSpPr>
            <p:nvPr/>
          </p:nvSpPr>
          <p:spPr bwMode="auto">
            <a:xfrm>
              <a:off x="1534008" y="3946758"/>
              <a:ext cx="1498773" cy="0"/>
            </a:xfrm>
            <a:prstGeom prst="lin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</p:grpSp>
      <p:sp>
        <p:nvSpPr>
          <p:cNvPr id="159" name="Rectangle 158"/>
          <p:cNvSpPr/>
          <p:nvPr/>
        </p:nvSpPr>
        <p:spPr>
          <a:xfrm rot="5400000">
            <a:off x="2788447" y="3179140"/>
            <a:ext cx="254739" cy="179843"/>
          </a:xfrm>
          <a:prstGeom prst="rect">
            <a:avLst/>
          </a:prstGeom>
          <a:gradFill>
            <a:gsLst>
              <a:gs pos="0">
                <a:schemeClr val="accent3">
                  <a:lumMod val="50000"/>
                </a:schemeClr>
              </a:gs>
              <a:gs pos="100000">
                <a:schemeClr val="accent3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 rot="5400000">
            <a:off x="2608604" y="3178391"/>
            <a:ext cx="254739" cy="179843"/>
          </a:xfrm>
          <a:prstGeom prst="rect">
            <a:avLst/>
          </a:prstGeom>
          <a:gradFill>
            <a:gsLst>
              <a:gs pos="0">
                <a:schemeClr val="accent3">
                  <a:lumMod val="50000"/>
                </a:schemeClr>
              </a:gs>
              <a:gs pos="100000">
                <a:schemeClr val="accent3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 rot="5400000">
            <a:off x="2797791" y="3717292"/>
            <a:ext cx="261450" cy="169537"/>
          </a:xfrm>
          <a:prstGeom prst="rect">
            <a:avLst/>
          </a:prstGeom>
          <a:gradFill>
            <a:gsLst>
              <a:gs pos="0">
                <a:schemeClr val="accent6">
                  <a:lumMod val="40000"/>
                </a:schemeClr>
              </a:gs>
              <a:gs pos="100000">
                <a:schemeClr val="accent6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 rot="5400000">
            <a:off x="2622531" y="3717293"/>
            <a:ext cx="261450" cy="169537"/>
          </a:xfrm>
          <a:prstGeom prst="rect">
            <a:avLst/>
          </a:prstGeom>
          <a:gradFill>
            <a:gsLst>
              <a:gs pos="0">
                <a:schemeClr val="accent6">
                  <a:lumMod val="40000"/>
                </a:schemeClr>
              </a:gs>
              <a:gs pos="100000">
                <a:schemeClr val="accent6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67" name="Rectangle 166"/>
          <p:cNvSpPr/>
          <p:nvPr/>
        </p:nvSpPr>
        <p:spPr>
          <a:xfrm rot="5400000">
            <a:off x="2424113" y="3181934"/>
            <a:ext cx="261450" cy="169537"/>
          </a:xfrm>
          <a:prstGeom prst="rect">
            <a:avLst/>
          </a:prstGeom>
          <a:gradFill>
            <a:gsLst>
              <a:gs pos="0">
                <a:schemeClr val="accent3">
                  <a:lumMod val="50000"/>
                </a:schemeClr>
              </a:gs>
              <a:gs pos="100000">
                <a:schemeClr val="accent3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68" name="Rectangle 167"/>
          <p:cNvSpPr/>
          <p:nvPr/>
        </p:nvSpPr>
        <p:spPr>
          <a:xfrm rot="5400000">
            <a:off x="2248853" y="3181935"/>
            <a:ext cx="261450" cy="169537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</a:schemeClr>
              </a:gs>
              <a:gs pos="100000">
                <a:srgbClr val="FFFF00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69" name="Rectangle 168"/>
          <p:cNvSpPr/>
          <p:nvPr/>
        </p:nvSpPr>
        <p:spPr>
          <a:xfrm rot="5400000">
            <a:off x="2077941" y="3181935"/>
            <a:ext cx="261450" cy="169537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</a:schemeClr>
              </a:gs>
              <a:gs pos="100000">
                <a:srgbClr val="FFFF00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70" name="Rectangle 169"/>
          <p:cNvSpPr/>
          <p:nvPr/>
        </p:nvSpPr>
        <p:spPr>
          <a:xfrm rot="5400000">
            <a:off x="1902681" y="3181936"/>
            <a:ext cx="261450" cy="169537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</a:schemeClr>
              </a:gs>
              <a:gs pos="100000">
                <a:srgbClr val="FFFF00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 rot="5400000">
            <a:off x="2791625" y="4445797"/>
            <a:ext cx="263967" cy="171168"/>
          </a:xfrm>
          <a:prstGeom prst="rect">
            <a:avLst/>
          </a:prstGeom>
          <a:gradFill>
            <a:gsLst>
              <a:gs pos="0">
                <a:schemeClr val="tx2"/>
              </a:gs>
              <a:gs pos="100000">
                <a:schemeClr val="tx2">
                  <a:lumMod val="40000"/>
                  <a:lumOff val="60000"/>
                </a:schemeClr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grpSp>
        <p:nvGrpSpPr>
          <p:cNvPr id="215" name="Group 214"/>
          <p:cNvGrpSpPr/>
          <p:nvPr/>
        </p:nvGrpSpPr>
        <p:grpSpPr>
          <a:xfrm>
            <a:off x="1985142" y="4399398"/>
            <a:ext cx="852882" cy="264344"/>
            <a:chOff x="1985142" y="4399398"/>
            <a:chExt cx="852882" cy="264344"/>
          </a:xfrm>
        </p:grpSpPr>
        <p:sp>
          <p:nvSpPr>
            <p:cNvPr id="173" name="Rectangle 172"/>
            <p:cNvSpPr/>
            <p:nvPr/>
          </p:nvSpPr>
          <p:spPr>
            <a:xfrm rot="5400000">
              <a:off x="2620456" y="4446173"/>
              <a:ext cx="263967" cy="171168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4" name="Rectangle 173"/>
            <p:cNvSpPr/>
            <p:nvPr/>
          </p:nvSpPr>
          <p:spPr>
            <a:xfrm rot="5400000">
              <a:off x="2447913" y="4445798"/>
              <a:ext cx="263967" cy="171168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5" name="Rectangle 174"/>
            <p:cNvSpPr/>
            <p:nvPr/>
          </p:nvSpPr>
          <p:spPr>
            <a:xfrm rot="5400000">
              <a:off x="2276744" y="4446174"/>
              <a:ext cx="263967" cy="171168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6" name="Rectangle 175"/>
            <p:cNvSpPr/>
            <p:nvPr/>
          </p:nvSpPr>
          <p:spPr>
            <a:xfrm rot="5400000">
              <a:off x="2109911" y="4445799"/>
              <a:ext cx="263967" cy="171168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7" name="Rectangle 176"/>
            <p:cNvSpPr/>
            <p:nvPr/>
          </p:nvSpPr>
          <p:spPr>
            <a:xfrm rot="5400000">
              <a:off x="1938742" y="4446175"/>
              <a:ext cx="263967" cy="171168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sp>
        <p:nvSpPr>
          <p:cNvPr id="178" name="Rectangle 177"/>
          <p:cNvSpPr/>
          <p:nvPr/>
        </p:nvSpPr>
        <p:spPr>
          <a:xfrm rot="5400000">
            <a:off x="2799063" y="5175658"/>
            <a:ext cx="257640" cy="167065"/>
          </a:xfrm>
          <a:prstGeom prst="rect">
            <a:avLst/>
          </a:prstGeom>
          <a:gradFill>
            <a:gsLst>
              <a:gs pos="0">
                <a:schemeClr val="accent2">
                  <a:lumMod val="50000"/>
                </a:schemeClr>
              </a:gs>
              <a:gs pos="100000">
                <a:schemeClr val="accent2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 rot="5400000">
            <a:off x="2799572" y="5717087"/>
            <a:ext cx="254738" cy="165183"/>
          </a:xfrm>
          <a:prstGeom prst="rect">
            <a:avLst/>
          </a:prstGeom>
          <a:gradFill>
            <a:gsLst>
              <a:gs pos="0">
                <a:schemeClr val="accent4">
                  <a:lumMod val="50000"/>
                </a:schemeClr>
              </a:gs>
              <a:gs pos="100000">
                <a:schemeClr val="accent4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80" name="Rectangle 179"/>
          <p:cNvSpPr/>
          <p:nvPr/>
        </p:nvSpPr>
        <p:spPr>
          <a:xfrm rot="5400000">
            <a:off x="2636294" y="5717088"/>
            <a:ext cx="254738" cy="165183"/>
          </a:xfrm>
          <a:prstGeom prst="rect">
            <a:avLst/>
          </a:prstGeom>
          <a:gradFill>
            <a:gsLst>
              <a:gs pos="0">
                <a:schemeClr val="accent4">
                  <a:lumMod val="50000"/>
                </a:schemeClr>
              </a:gs>
              <a:gs pos="100000">
                <a:schemeClr val="accent4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cxnSp>
        <p:nvCxnSpPr>
          <p:cNvPr id="182" name="Straight Arrow Connector 181"/>
          <p:cNvCxnSpPr/>
          <p:nvPr/>
        </p:nvCxnSpPr>
        <p:spPr>
          <a:xfrm flipV="1">
            <a:off x="3432799" y="3554880"/>
            <a:ext cx="2696881" cy="1977367"/>
          </a:xfrm>
          <a:prstGeom prst="straightConnector1">
            <a:avLst/>
          </a:prstGeom>
          <a:ln w="63500">
            <a:solidFill>
              <a:schemeClr val="accent2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>
            <a:off x="3432799" y="3535161"/>
            <a:ext cx="2434601" cy="19719"/>
          </a:xfrm>
          <a:prstGeom prst="straightConnector1">
            <a:avLst/>
          </a:prstGeom>
          <a:ln w="63500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96" name="Multiply 195"/>
          <p:cNvSpPr/>
          <p:nvPr/>
        </p:nvSpPr>
        <p:spPr>
          <a:xfrm>
            <a:off x="4428658" y="3156908"/>
            <a:ext cx="705161" cy="795944"/>
          </a:xfrm>
          <a:prstGeom prst="mathMultiply">
            <a:avLst>
              <a:gd name="adj1" fmla="val 11638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0" name="Rectangle 199"/>
          <p:cNvSpPr/>
          <p:nvPr/>
        </p:nvSpPr>
        <p:spPr>
          <a:xfrm rot="5400000">
            <a:off x="2471710" y="5715785"/>
            <a:ext cx="254738" cy="165183"/>
          </a:xfrm>
          <a:prstGeom prst="rect">
            <a:avLst/>
          </a:prstGeom>
          <a:gradFill>
            <a:gsLst>
              <a:gs pos="0">
                <a:schemeClr val="accent4">
                  <a:lumMod val="50000"/>
                </a:schemeClr>
              </a:gs>
              <a:gs pos="100000">
                <a:schemeClr val="accent4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201" name="Rectangle 200"/>
          <p:cNvSpPr/>
          <p:nvPr/>
        </p:nvSpPr>
        <p:spPr>
          <a:xfrm rot="5400000">
            <a:off x="2308432" y="5715786"/>
            <a:ext cx="254738" cy="165183"/>
          </a:xfrm>
          <a:prstGeom prst="rect">
            <a:avLst/>
          </a:prstGeom>
          <a:gradFill>
            <a:gsLst>
              <a:gs pos="0">
                <a:schemeClr val="accent4">
                  <a:lumMod val="50000"/>
                </a:schemeClr>
              </a:gs>
              <a:gs pos="100000">
                <a:schemeClr val="accent4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cxnSp>
        <p:nvCxnSpPr>
          <p:cNvPr id="202" name="Straight Arrow Connector 201"/>
          <p:cNvCxnSpPr/>
          <p:nvPr/>
        </p:nvCxnSpPr>
        <p:spPr>
          <a:xfrm>
            <a:off x="3432799" y="3554880"/>
            <a:ext cx="2696881" cy="1986684"/>
          </a:xfrm>
          <a:prstGeom prst="straightConnector1">
            <a:avLst/>
          </a:prstGeom>
          <a:ln w="63500">
            <a:solidFill>
              <a:schemeClr val="accent6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>
            <a:off x="3432799" y="5541564"/>
            <a:ext cx="2434601" cy="0"/>
          </a:xfrm>
          <a:prstGeom prst="straightConnector1">
            <a:avLst/>
          </a:prstGeom>
          <a:ln w="63500">
            <a:solidFill>
              <a:schemeClr val="accent4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0" name="Multiply 209"/>
          <p:cNvSpPr/>
          <p:nvPr/>
        </p:nvSpPr>
        <p:spPr>
          <a:xfrm>
            <a:off x="4428157" y="5120890"/>
            <a:ext cx="705161" cy="795944"/>
          </a:xfrm>
          <a:prstGeom prst="mathMultiply">
            <a:avLst>
              <a:gd name="adj1" fmla="val 11638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1" name="Straight Arrow Connector 210"/>
          <p:cNvCxnSpPr/>
          <p:nvPr/>
        </p:nvCxnSpPr>
        <p:spPr>
          <a:xfrm>
            <a:off x="3432799" y="4548222"/>
            <a:ext cx="2696881" cy="0"/>
          </a:xfrm>
          <a:prstGeom prst="straightConnector1">
            <a:avLst/>
          </a:prstGeom>
          <a:ln w="63500">
            <a:solidFill>
              <a:schemeClr val="accent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14" name="Rectangle 213"/>
          <p:cNvSpPr/>
          <p:nvPr/>
        </p:nvSpPr>
        <p:spPr>
          <a:xfrm rot="5400000">
            <a:off x="1733143" y="3180189"/>
            <a:ext cx="261450" cy="169537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</a:schemeClr>
              </a:gs>
              <a:gs pos="100000">
                <a:srgbClr val="FFFF00"/>
              </a:gs>
            </a:gsLst>
          </a:gra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1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23767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480"/>
    </mc:Choice>
    <mc:Fallback xmlns="">
      <p:transition xmlns:p14="http://schemas.microsoft.com/office/powerpoint/2010/main" spd="slow" advTm="81480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4094 L 0.05539 -0.04094 L 0.34948 0.25469 L 0.48316 0.25469 " pathEditMode="relative" ptsTypes="AAAAA">
                                      <p:cBhvr>
                                        <p:cTn id="105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842 0.00023 " pathEditMode="relative" ptsTypes="AA">
                                      <p:cBhvr>
                                        <p:cTn id="107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4094 L 0.05452 0.04094 L 0.35052 -0.24659 L 0.48611 -0.24659 " pathEditMode="relative" ptsTypes="AAAAA">
                                      <p:cBhvr>
                                        <p:cTn id="109" dur="10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10" presetClass="exit" presetSubtype="0" fill="hold" grpId="1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0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0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46 L 0.0191 4.81481E-6 " pathEditMode="relative" rAng="0" ptsTypes="AA">
                                      <p:cBhvr>
                                        <p:cTn id="131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2" y="-23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1.85185E-6 L 0.01961 1.85185E-6 " pathEditMode="relative" rAng="0" ptsTypes="AA">
                                      <p:cBhvr>
                                        <p:cTn id="133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59" grpId="0" animBg="1"/>
      <p:bldP spid="160" grpId="0" animBg="1"/>
      <p:bldP spid="161" grpId="0" animBg="1"/>
      <p:bldP spid="161" grpId="1" animBg="1"/>
      <p:bldP spid="161" grpId="2" animBg="1"/>
      <p:bldP spid="164" grpId="0" animBg="1"/>
      <p:bldP spid="164" grpId="1" animBg="1"/>
      <p:bldP spid="167" grpId="0" animBg="1"/>
      <p:bldP spid="168" grpId="0" animBg="1"/>
      <p:bldP spid="169" grpId="0" animBg="1"/>
      <p:bldP spid="170" grpId="0" animBg="1"/>
      <p:bldP spid="172" grpId="0" animBg="1"/>
      <p:bldP spid="172" grpId="1" animBg="1"/>
      <p:bldP spid="172" grpId="2" animBg="1"/>
      <p:bldP spid="178" grpId="0" animBg="1"/>
      <p:bldP spid="178" grpId="1" animBg="1"/>
      <p:bldP spid="178" grpId="2" animBg="1"/>
      <p:bldP spid="179" grpId="0" animBg="1"/>
      <p:bldP spid="180" grpId="0" animBg="1"/>
      <p:bldP spid="196" grpId="0" animBg="1"/>
      <p:bldP spid="196" grpId="1" animBg="1"/>
      <p:bldP spid="200" grpId="0" animBg="1"/>
      <p:bldP spid="201" grpId="0" animBg="1"/>
      <p:bldP spid="210" grpId="0" animBg="1"/>
      <p:bldP spid="210" grpId="1" animBg="1"/>
      <p:bldP spid="2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86523" y="2130425"/>
            <a:ext cx="8393042" cy="14700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ow can we schedule flows based on flow criticality in a distributed way?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-132498" y="3931762"/>
            <a:ext cx="5155096" cy="983696"/>
          </a:xfrm>
        </p:spPr>
        <p:txBody>
          <a:bodyPr/>
          <a:lstStyle/>
          <a:p>
            <a:r>
              <a:rPr lang="en-US" dirty="0" smtClean="0"/>
              <a:t>Some transmission ord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1</a:t>
            </a:fld>
            <a:endParaRPr lang="en-US"/>
          </a:p>
        </p:txBody>
      </p:sp>
      <p:sp>
        <p:nvSpPr>
          <p:cNvPr id="7" name="Right Brace 6"/>
          <p:cNvSpPr/>
          <p:nvPr/>
        </p:nvSpPr>
        <p:spPr>
          <a:xfrm rot="5400000">
            <a:off x="2103780" y="2181367"/>
            <a:ext cx="375479" cy="3103218"/>
          </a:xfrm>
          <a:prstGeom prst="rightBrac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8659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DQ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31299" y="5673825"/>
            <a:ext cx="8454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²"/>
            </a:pP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veral slides based on presentation by Chi-Yao Hong (UIUC)</a:t>
            </a:r>
            <a:endParaRPr lang="en-US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26223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DQ: Distributed Explicit Rate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3</a:t>
            </a:fld>
            <a:endParaRPr lang="en-US"/>
          </a:p>
        </p:txBody>
      </p:sp>
      <p:sp>
        <p:nvSpPr>
          <p:cNvPr id="32" name="Freeform 31"/>
          <p:cNvSpPr/>
          <p:nvPr/>
        </p:nvSpPr>
        <p:spPr>
          <a:xfrm>
            <a:off x="1696995" y="3515995"/>
            <a:ext cx="6713206" cy="1243914"/>
          </a:xfrm>
          <a:custGeom>
            <a:avLst/>
            <a:gdLst>
              <a:gd name="connsiteX0" fmla="*/ 2660821 w 6713206"/>
              <a:gd name="connsiteY0" fmla="*/ 1243914 h 1243914"/>
              <a:gd name="connsiteX1" fmla="*/ 6656173 w 6713206"/>
              <a:gd name="connsiteY1" fmla="*/ 494270 h 1243914"/>
              <a:gd name="connsiteX2" fmla="*/ 0 w 6713206"/>
              <a:gd name="connsiteY2" fmla="*/ 0 h 12439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13206" h="1243914">
                <a:moveTo>
                  <a:pt x="2660821" y="1243914"/>
                </a:moveTo>
                <a:cubicBezTo>
                  <a:pt x="4880232" y="972751"/>
                  <a:pt x="7099643" y="701589"/>
                  <a:pt x="6656173" y="494270"/>
                </a:cubicBezTo>
                <a:cubicBezTo>
                  <a:pt x="6212703" y="286951"/>
                  <a:pt x="3106351" y="143475"/>
                  <a:pt x="0" y="0"/>
                </a:cubicBezTo>
              </a:path>
            </a:pathLst>
          </a:custGeom>
          <a:noFill/>
          <a:ln w="3810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lgDash"/>
            <a:tailEnd type="triangle" w="lg" len="lg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graphicFrame>
        <p:nvGraphicFramePr>
          <p:cNvPr id="33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3514484"/>
              </p:ext>
            </p:extLst>
          </p:nvPr>
        </p:nvGraphicFramePr>
        <p:xfrm>
          <a:off x="853017" y="2438333"/>
          <a:ext cx="98107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" name="Visio" r:id="rId3" imgW="981123" imgH="1246491" progId="Visio.Drawing.11">
                  <p:embed/>
                </p:oleObj>
              </mc:Choice>
              <mc:Fallback>
                <p:oleObj name="Visio" r:id="rId3" imgW="981123" imgH="1246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017" y="2438333"/>
                        <a:ext cx="98107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" name="Straight Arrow Connector 33"/>
          <p:cNvCxnSpPr/>
          <p:nvPr/>
        </p:nvCxnSpPr>
        <p:spPr>
          <a:xfrm>
            <a:off x="1881717" y="2804229"/>
            <a:ext cx="647700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124655"/>
              </p:ext>
            </p:extLst>
          </p:nvPr>
        </p:nvGraphicFramePr>
        <p:xfrm>
          <a:off x="2605617" y="2313833"/>
          <a:ext cx="1108075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" name="Visio" r:id="rId5" imgW="1108626" imgH="1392947" progId="Visio.Drawing.11">
                  <p:embed/>
                </p:oleObj>
              </mc:Choice>
              <mc:Fallback>
                <p:oleObj name="Visio" r:id="rId5" imgW="1108626" imgH="1392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617" y="2313833"/>
                        <a:ext cx="1108075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273551"/>
              </p:ext>
            </p:extLst>
          </p:nvPr>
        </p:nvGraphicFramePr>
        <p:xfrm>
          <a:off x="7482417" y="2390033"/>
          <a:ext cx="706438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" name="Visio" r:id="rId7" imgW="706668" imgH="1246491" progId="Visio.Drawing.11">
                  <p:embed/>
                </p:oleObj>
              </mc:Choice>
              <mc:Fallback>
                <p:oleObj name="Visio" r:id="rId7" imgW="706668" imgH="1246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417" y="2390033"/>
                        <a:ext cx="706438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7" name="Straight Arrow Connector 36"/>
          <p:cNvCxnSpPr/>
          <p:nvPr/>
        </p:nvCxnSpPr>
        <p:spPr>
          <a:xfrm>
            <a:off x="3748617" y="2803558"/>
            <a:ext cx="533400" cy="16263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8" name="Rectangle 37"/>
          <p:cNvSpPr/>
          <p:nvPr/>
        </p:nvSpPr>
        <p:spPr>
          <a:xfrm>
            <a:off x="4239683" y="2316787"/>
            <a:ext cx="8002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…</a:t>
            </a:r>
            <a:endParaRPr kumimoji="0" lang="en-US" sz="4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5006036" y="2819821"/>
            <a:ext cx="495181" cy="671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4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8241562"/>
              </p:ext>
            </p:extLst>
          </p:nvPr>
        </p:nvGraphicFramePr>
        <p:xfrm>
          <a:off x="5501217" y="2365308"/>
          <a:ext cx="1108075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" name="Visio" r:id="rId9" imgW="1108626" imgH="1392947" progId="Visio.Drawing.11">
                  <p:embed/>
                </p:oleObj>
              </mc:Choice>
              <mc:Fallback>
                <p:oleObj name="Visio" r:id="rId9" imgW="1108626" imgH="1392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1217" y="2365308"/>
                        <a:ext cx="1108075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" name="Straight Arrow Connector 40"/>
          <p:cNvCxnSpPr/>
          <p:nvPr/>
        </p:nvCxnSpPr>
        <p:spPr>
          <a:xfrm>
            <a:off x="6644217" y="2820492"/>
            <a:ext cx="647700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2" name="Content Placeholder 2"/>
          <p:cNvSpPr txBox="1">
            <a:spLocks/>
          </p:cNvSpPr>
          <p:nvPr/>
        </p:nvSpPr>
        <p:spPr>
          <a:xfrm>
            <a:off x="838200" y="1970080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ender</a:t>
            </a:r>
            <a:endParaRPr kumimoji="0" lang="en-US" sz="28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43" name="Content Placeholder 2"/>
          <p:cNvSpPr txBox="1">
            <a:spLocks/>
          </p:cNvSpPr>
          <p:nvPr/>
        </p:nvSpPr>
        <p:spPr>
          <a:xfrm>
            <a:off x="7173012" y="1982886"/>
            <a:ext cx="1600200" cy="5935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Receiver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44" name="Content Placeholder 2"/>
          <p:cNvSpPr txBox="1">
            <a:spLocks/>
          </p:cNvSpPr>
          <p:nvPr/>
        </p:nvSpPr>
        <p:spPr>
          <a:xfrm>
            <a:off x="2590800" y="1973460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witch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45" name="Content Placeholder 2"/>
          <p:cNvSpPr txBox="1">
            <a:spLocks/>
          </p:cNvSpPr>
          <p:nvPr/>
        </p:nvSpPr>
        <p:spPr>
          <a:xfrm>
            <a:off x="5486400" y="1986160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witch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cxnSp>
        <p:nvCxnSpPr>
          <p:cNvPr id="46" name="Straight Arrow Connector 45"/>
          <p:cNvCxnSpPr/>
          <p:nvPr/>
        </p:nvCxnSpPr>
        <p:spPr>
          <a:xfrm flipH="1">
            <a:off x="6601884" y="2956629"/>
            <a:ext cx="690033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" name="Straight Arrow Connector 46"/>
          <p:cNvCxnSpPr/>
          <p:nvPr/>
        </p:nvCxnSpPr>
        <p:spPr>
          <a:xfrm flipH="1">
            <a:off x="5006036" y="2966131"/>
            <a:ext cx="501651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8" name="Straight Arrow Connector 47"/>
          <p:cNvCxnSpPr/>
          <p:nvPr/>
        </p:nvCxnSpPr>
        <p:spPr>
          <a:xfrm flipH="1">
            <a:off x="3748618" y="2966131"/>
            <a:ext cx="457199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9" name="Straight Arrow Connector 48"/>
          <p:cNvCxnSpPr/>
          <p:nvPr/>
        </p:nvCxnSpPr>
        <p:spPr>
          <a:xfrm flipH="1">
            <a:off x="1881718" y="2956629"/>
            <a:ext cx="647699" cy="11573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50" name="Group 49"/>
          <p:cNvGrpSpPr/>
          <p:nvPr/>
        </p:nvGrpSpPr>
        <p:grpSpPr>
          <a:xfrm>
            <a:off x="481602" y="3446852"/>
            <a:ext cx="2133600" cy="1961269"/>
            <a:chOff x="481602" y="3225992"/>
            <a:chExt cx="2133600" cy="1961269"/>
          </a:xfrm>
        </p:grpSpPr>
        <p:grpSp>
          <p:nvGrpSpPr>
            <p:cNvPr id="51" name="Group 50"/>
            <p:cNvGrpSpPr/>
            <p:nvPr/>
          </p:nvGrpSpPr>
          <p:grpSpPr>
            <a:xfrm>
              <a:off x="481602" y="3225992"/>
              <a:ext cx="2133600" cy="1961269"/>
              <a:chOff x="1219199" y="3295650"/>
              <a:chExt cx="2133600" cy="1961269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1752599" y="4190119"/>
                <a:ext cx="1600200" cy="533400"/>
              </a:xfrm>
              <a:prstGeom prst="rect">
                <a:avLst/>
              </a:prstGeom>
              <a:solidFill>
                <a:srgbClr val="C0504D"/>
              </a:solidFill>
              <a:ln w="38100" cap="flat" cmpd="sng" algn="ctr">
                <a:solidFill>
                  <a:sysClr val="window" lastClr="FFFFFF"/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Museo 500"/>
                    <a:ea typeface="+mn-ea"/>
                    <a:cs typeface="+mn-cs"/>
                  </a:rPr>
                  <a:t>criticality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1752599" y="4723519"/>
                <a:ext cx="1600200" cy="533400"/>
              </a:xfrm>
              <a:prstGeom prst="rect">
                <a:avLst/>
              </a:prstGeom>
              <a:solidFill>
                <a:srgbClr val="C0504D"/>
              </a:solidFill>
              <a:ln w="38100" cap="flat" cmpd="sng" algn="ctr">
                <a:solidFill>
                  <a:sysClr val="window" lastClr="FFFFFF"/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Museo 500"/>
                    <a:ea typeface="+mn-ea"/>
                    <a:cs typeface="+mn-cs"/>
                  </a:rPr>
                  <a:t>rate = 10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1219199" y="3295653"/>
                <a:ext cx="1066801" cy="457197"/>
              </a:xfrm>
              <a:prstGeom prst="rect">
                <a:avLst/>
              </a:prstGeom>
              <a:gradFill rotWithShape="1">
                <a:gsLst>
                  <a:gs pos="0">
                    <a:srgbClr val="4F81BD">
                      <a:shade val="51000"/>
                      <a:satMod val="130000"/>
                    </a:srgbClr>
                  </a:gs>
                  <a:gs pos="80000">
                    <a:srgbClr val="4F81BD">
                      <a:shade val="93000"/>
                      <a:satMod val="130000"/>
                    </a:srgbClr>
                  </a:gs>
                  <a:gs pos="100000">
                    <a:srgbClr val="4F81B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Museo 500"/>
                    <a:ea typeface="+mn-ea"/>
                    <a:cs typeface="+mn-cs"/>
                  </a:rPr>
                  <a:t>Packet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2277592" y="3295650"/>
                <a:ext cx="609600" cy="457197"/>
              </a:xfrm>
              <a:prstGeom prst="rect">
                <a:avLst/>
              </a:prstGeom>
              <a:gradFill rotWithShape="1">
                <a:gsLst>
                  <a:gs pos="0">
                    <a:srgbClr val="C0504D">
                      <a:shade val="51000"/>
                      <a:satMod val="130000"/>
                    </a:srgbClr>
                  </a:gs>
                  <a:gs pos="80000">
                    <a:srgbClr val="C0504D">
                      <a:shade val="93000"/>
                      <a:satMod val="130000"/>
                    </a:srgbClr>
                  </a:gs>
                  <a:gs pos="100000">
                    <a:srgbClr val="C0504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Museo 500"/>
                    <a:ea typeface="+mn-ea"/>
                    <a:cs typeface="+mn-cs"/>
                  </a:rPr>
                  <a:t>hdr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endParaRPr>
              </a:p>
            </p:txBody>
          </p:sp>
        </p:grpSp>
        <p:sp>
          <p:nvSpPr>
            <p:cNvPr id="52" name="Right Brace 51"/>
            <p:cNvSpPr/>
            <p:nvPr/>
          </p:nvSpPr>
          <p:spPr bwMode="auto">
            <a:xfrm rot="16200000">
              <a:off x="1615979" y="3528043"/>
              <a:ext cx="381000" cy="730442"/>
            </a:xfrm>
            <a:prstGeom prst="rightBrace">
              <a:avLst/>
            </a:prstGeom>
            <a:noFill/>
            <a:ln w="34925" cap="flat" cmpd="sng" algn="ctr">
              <a:solidFill>
                <a:srgbClr val="C0504D"/>
              </a:solidFill>
              <a:prstDash val="solid"/>
              <a:headEnd type="none" w="lg" len="med"/>
              <a:tailEnd type="none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endParaRPr>
            </a:p>
          </p:txBody>
        </p:sp>
      </p:grpSp>
      <p:sp>
        <p:nvSpPr>
          <p:cNvPr id="57" name="Rectangle 56"/>
          <p:cNvSpPr/>
          <p:nvPr/>
        </p:nvSpPr>
        <p:spPr>
          <a:xfrm rot="505175">
            <a:off x="3750537" y="5012425"/>
            <a:ext cx="260568" cy="266700"/>
          </a:xfrm>
          <a:prstGeom prst="rect">
            <a:avLst/>
          </a:prstGeom>
          <a:solidFill>
            <a:srgbClr val="F79646">
              <a:lumMod val="75000"/>
            </a:srgbClr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5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58" name="Content Placeholder 2"/>
          <p:cNvSpPr txBox="1">
            <a:spLocks/>
          </p:cNvSpPr>
          <p:nvPr/>
        </p:nvSpPr>
        <p:spPr>
          <a:xfrm>
            <a:off x="5075093" y="4869060"/>
            <a:ext cx="3002107" cy="1071070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indent="0" algn="ctr">
              <a:spcBef>
                <a:spcPct val="20000"/>
              </a:spcBef>
              <a:buFontTx/>
              <a:buNone/>
              <a:defRPr sz="2800" baseline="0">
                <a:solidFill>
                  <a:schemeClr val="bg1"/>
                </a:solidFill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•"/>
              <a:defRPr sz="2600" baseline="0">
                <a:solidFill>
                  <a:schemeClr val="tx1"/>
                </a:solidFill>
              </a:defRPr>
            </a:lvl2pPr>
            <a:lvl3pPr marL="1143000" indent="-228600">
              <a:spcBef>
                <a:spcPct val="20000"/>
              </a:spcBef>
              <a:buFont typeface="Wingdings" pitchFamily="2" charset="2"/>
              <a:buChar char="§"/>
              <a:defRPr sz="2400" baseline="0">
                <a:solidFill>
                  <a:schemeClr val="tx1"/>
                </a:solidFill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witch preferentially allocates bandwidth to critical flows</a:t>
            </a: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45272" y="5676348"/>
            <a:ext cx="46161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raditional explicit rate control </a:t>
            </a:r>
          </a:p>
          <a:p>
            <a:r>
              <a:rPr lang="en-US" sz="2400" dirty="0" smtClean="0">
                <a:solidFill>
                  <a:srgbClr val="0D49E1"/>
                </a:solidFill>
              </a:rPr>
              <a:t>Fair sharing (e.g., XCP, RCP)</a:t>
            </a:r>
            <a:endParaRPr lang="en-US" sz="2400" dirty="0">
              <a:solidFill>
                <a:srgbClr val="0D49E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876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31321E-7 L 0.18906 -0.00231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44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57" grpId="0" animBg="1"/>
      <p:bldP spid="58" grpId="0" animBg="1"/>
      <p:bldP spid="6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ast with Traditional </a:t>
            </a:r>
            <a:br>
              <a:rPr lang="en-US" dirty="0" smtClean="0"/>
            </a:br>
            <a:r>
              <a:rPr lang="en-US" dirty="0" smtClean="0"/>
              <a:t>Explicit Rate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1801"/>
            <a:ext cx="8229600" cy="703741"/>
          </a:xfrm>
        </p:spPr>
        <p:txBody>
          <a:bodyPr/>
          <a:lstStyle/>
          <a:p>
            <a:r>
              <a:rPr lang="en-US" dirty="0" smtClean="0"/>
              <a:t>Traditional schemes (e.g. RCP, XCP) target fair sha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630086"/>
              </p:ext>
            </p:extLst>
          </p:nvPr>
        </p:nvGraphicFramePr>
        <p:xfrm>
          <a:off x="853017" y="2813795"/>
          <a:ext cx="98107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2" name="Visio" r:id="rId3" imgW="981123" imgH="1246491" progId="Visio.Drawing.11">
                  <p:embed/>
                </p:oleObj>
              </mc:Choice>
              <mc:Fallback>
                <p:oleObj name="Visio" r:id="rId3" imgW="981123" imgH="1246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017" y="2813795"/>
                        <a:ext cx="98107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1881717" y="3179691"/>
            <a:ext cx="647700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6666504"/>
              </p:ext>
            </p:extLst>
          </p:nvPr>
        </p:nvGraphicFramePr>
        <p:xfrm>
          <a:off x="2605617" y="2689295"/>
          <a:ext cx="1108075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3" name="Visio" r:id="rId5" imgW="1108626" imgH="1392947" progId="Visio.Drawing.11">
                  <p:embed/>
                </p:oleObj>
              </mc:Choice>
              <mc:Fallback>
                <p:oleObj name="Visio" r:id="rId5" imgW="1108626" imgH="1392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617" y="2689295"/>
                        <a:ext cx="1108075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162785"/>
              </p:ext>
            </p:extLst>
          </p:nvPr>
        </p:nvGraphicFramePr>
        <p:xfrm>
          <a:off x="7482417" y="2765495"/>
          <a:ext cx="706438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4" name="Visio" r:id="rId7" imgW="706668" imgH="1246491" progId="Visio.Drawing.11">
                  <p:embed/>
                </p:oleObj>
              </mc:Choice>
              <mc:Fallback>
                <p:oleObj name="Visio" r:id="rId7" imgW="706668" imgH="1246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417" y="2765495"/>
                        <a:ext cx="706438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3748617" y="3179020"/>
            <a:ext cx="533400" cy="16263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" name="Rectangle 9"/>
          <p:cNvSpPr/>
          <p:nvPr/>
        </p:nvSpPr>
        <p:spPr>
          <a:xfrm>
            <a:off x="4239683" y="2692249"/>
            <a:ext cx="8002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…</a:t>
            </a:r>
            <a:endParaRPr kumimoji="0" lang="en-US" sz="4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006036" y="3195283"/>
            <a:ext cx="495181" cy="671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0238530"/>
              </p:ext>
            </p:extLst>
          </p:nvPr>
        </p:nvGraphicFramePr>
        <p:xfrm>
          <a:off x="5501217" y="2740770"/>
          <a:ext cx="1108075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5" name="Visio" r:id="rId9" imgW="1108626" imgH="1392947" progId="Visio.Drawing.11">
                  <p:embed/>
                </p:oleObj>
              </mc:Choice>
              <mc:Fallback>
                <p:oleObj name="Visio" r:id="rId9" imgW="1108626" imgH="1392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1217" y="2740770"/>
                        <a:ext cx="1108075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6644217" y="3195954"/>
            <a:ext cx="647700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" name="Content Placeholder 2"/>
          <p:cNvSpPr txBox="1">
            <a:spLocks/>
          </p:cNvSpPr>
          <p:nvPr/>
        </p:nvSpPr>
        <p:spPr>
          <a:xfrm>
            <a:off x="838200" y="2345542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ender</a:t>
            </a:r>
            <a:endParaRPr kumimoji="0" lang="en-US" sz="28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7173012" y="2358348"/>
            <a:ext cx="1600200" cy="5935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Receiver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2590800" y="2348922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witch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5486400" y="2361622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witch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6601884" y="3332091"/>
            <a:ext cx="690033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9" name="Straight Arrow Connector 18"/>
          <p:cNvCxnSpPr/>
          <p:nvPr/>
        </p:nvCxnSpPr>
        <p:spPr>
          <a:xfrm flipH="1">
            <a:off x="5006036" y="3341593"/>
            <a:ext cx="501651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0" name="Straight Arrow Connector 19"/>
          <p:cNvCxnSpPr/>
          <p:nvPr/>
        </p:nvCxnSpPr>
        <p:spPr>
          <a:xfrm flipH="1">
            <a:off x="3748618" y="3341593"/>
            <a:ext cx="457199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1" name="Straight Arrow Connector 20"/>
          <p:cNvCxnSpPr/>
          <p:nvPr/>
        </p:nvCxnSpPr>
        <p:spPr>
          <a:xfrm flipH="1">
            <a:off x="1881718" y="3332091"/>
            <a:ext cx="647699" cy="11573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22" name="Group 21"/>
          <p:cNvGrpSpPr/>
          <p:nvPr/>
        </p:nvGrpSpPr>
        <p:grpSpPr>
          <a:xfrm>
            <a:off x="481602" y="3822314"/>
            <a:ext cx="2133600" cy="1409119"/>
            <a:chOff x="481602" y="3225992"/>
            <a:chExt cx="2133600" cy="1409119"/>
          </a:xfrm>
        </p:grpSpPr>
        <p:grpSp>
          <p:nvGrpSpPr>
            <p:cNvPr id="23" name="Group 22"/>
            <p:cNvGrpSpPr/>
            <p:nvPr/>
          </p:nvGrpSpPr>
          <p:grpSpPr>
            <a:xfrm>
              <a:off x="481602" y="3225992"/>
              <a:ext cx="2133600" cy="1409119"/>
              <a:chOff x="1219199" y="3295650"/>
              <a:chExt cx="2133600" cy="1409119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1752599" y="4171369"/>
                <a:ext cx="1600200" cy="533400"/>
              </a:xfrm>
              <a:prstGeom prst="rect">
                <a:avLst/>
              </a:prstGeom>
              <a:solidFill>
                <a:srgbClr val="C0504D"/>
              </a:solidFill>
              <a:ln w="38100" cap="flat" cmpd="sng" algn="ctr">
                <a:solidFill>
                  <a:sysClr val="window" lastClr="FFFFFF"/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Museo 500"/>
                    <a:ea typeface="+mn-ea"/>
                    <a:cs typeface="+mn-cs"/>
                  </a:rPr>
                  <a:t>rate = 10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1219199" y="3295653"/>
                <a:ext cx="1066801" cy="457197"/>
              </a:xfrm>
              <a:prstGeom prst="rect">
                <a:avLst/>
              </a:prstGeom>
              <a:gradFill rotWithShape="1">
                <a:gsLst>
                  <a:gs pos="0">
                    <a:srgbClr val="4F81BD">
                      <a:shade val="51000"/>
                      <a:satMod val="130000"/>
                    </a:srgbClr>
                  </a:gs>
                  <a:gs pos="80000">
                    <a:srgbClr val="4F81BD">
                      <a:shade val="93000"/>
                      <a:satMod val="130000"/>
                    </a:srgbClr>
                  </a:gs>
                  <a:gs pos="100000">
                    <a:srgbClr val="4F81B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Museo 500"/>
                    <a:ea typeface="+mn-ea"/>
                    <a:cs typeface="+mn-cs"/>
                  </a:rPr>
                  <a:t>Packet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2277592" y="3295650"/>
                <a:ext cx="609600" cy="457197"/>
              </a:xfrm>
              <a:prstGeom prst="rect">
                <a:avLst/>
              </a:prstGeom>
              <a:gradFill rotWithShape="1">
                <a:gsLst>
                  <a:gs pos="0">
                    <a:srgbClr val="C0504D">
                      <a:shade val="51000"/>
                      <a:satMod val="130000"/>
                    </a:srgbClr>
                  </a:gs>
                  <a:gs pos="80000">
                    <a:srgbClr val="C0504D">
                      <a:shade val="93000"/>
                      <a:satMod val="130000"/>
                    </a:srgbClr>
                  </a:gs>
                  <a:gs pos="100000">
                    <a:srgbClr val="C0504D">
                      <a:shade val="94000"/>
                      <a:satMod val="135000"/>
                    </a:srgb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err="1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Museo 500"/>
                    <a:ea typeface="+mn-ea"/>
                    <a:cs typeface="+mn-cs"/>
                  </a:rPr>
                  <a:t>hdr</a:t>
                </a: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endParaRPr>
              </a:p>
            </p:txBody>
          </p:sp>
        </p:grpSp>
        <p:sp>
          <p:nvSpPr>
            <p:cNvPr id="24" name="Right Brace 23"/>
            <p:cNvSpPr/>
            <p:nvPr/>
          </p:nvSpPr>
          <p:spPr bwMode="auto">
            <a:xfrm rot="16200000">
              <a:off x="1615979" y="3528043"/>
              <a:ext cx="381000" cy="730442"/>
            </a:xfrm>
            <a:prstGeom prst="rightBrace">
              <a:avLst/>
            </a:prstGeom>
            <a:noFill/>
            <a:ln w="34925" cap="flat" cmpd="sng" algn="ctr">
              <a:solidFill>
                <a:srgbClr val="C0504D"/>
              </a:solidFill>
              <a:prstDash val="solid"/>
              <a:headEnd type="none" w="lg" len="med"/>
              <a:tailEnd type="none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endParaRPr>
            </a:p>
          </p:txBody>
        </p:sp>
      </p:grpSp>
      <p:sp>
        <p:nvSpPr>
          <p:cNvPr id="29" name="Rectangle 28"/>
          <p:cNvSpPr/>
          <p:nvPr/>
        </p:nvSpPr>
        <p:spPr>
          <a:xfrm rot="505175">
            <a:off x="3750537" y="4824694"/>
            <a:ext cx="260568" cy="266700"/>
          </a:xfrm>
          <a:prstGeom prst="rect">
            <a:avLst/>
          </a:prstGeom>
          <a:solidFill>
            <a:srgbClr val="F79646">
              <a:lumMod val="75000"/>
            </a:srgbClr>
          </a:solidFill>
          <a:ln w="38100" cap="flat" cmpd="sng" algn="ctr">
            <a:solidFill>
              <a:sysClr val="window" lastClr="FFFFFF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5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40523" y="5410025"/>
            <a:ext cx="7840868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charset="2"/>
              <a:buChar char="Ø"/>
            </a:pPr>
            <a:r>
              <a:rPr lang="en-US" sz="2400" dirty="0" smtClean="0"/>
              <a:t>Each switch determines a “fair share” rate based on </a:t>
            </a:r>
            <a:r>
              <a:rPr lang="en-US" sz="2400" dirty="0" smtClean="0">
                <a:solidFill>
                  <a:srgbClr val="D1140E"/>
                </a:solidFill>
              </a:rPr>
              <a:t>local congestion</a:t>
            </a:r>
            <a:r>
              <a:rPr lang="en-US" sz="2400" dirty="0" smtClean="0"/>
              <a:t>: R </a:t>
            </a:r>
            <a:r>
              <a:rPr lang="en-US" sz="2400" dirty="0" smtClean="0">
                <a:latin typeface="Wingdings"/>
                <a:ea typeface="Wingdings"/>
                <a:cs typeface="Wingdings"/>
                <a:sym typeface="Wingdings"/>
              </a:rPr>
              <a:t></a:t>
            </a:r>
            <a:r>
              <a:rPr lang="en-US" sz="2400" dirty="0" smtClean="0"/>
              <a:t> R - k*congestion-measure</a:t>
            </a:r>
          </a:p>
          <a:p>
            <a:endParaRPr lang="en-US" sz="400" dirty="0" smtClean="0"/>
          </a:p>
          <a:p>
            <a:pPr marL="342900" indent="-342900">
              <a:buFont typeface="Wingdings" charset="2"/>
              <a:buChar char="Ø"/>
            </a:pPr>
            <a:r>
              <a:rPr lang="en-US" sz="2400" dirty="0" smtClean="0"/>
              <a:t>Source use smallest rate advertised on their path</a:t>
            </a:r>
          </a:p>
        </p:txBody>
      </p:sp>
    </p:spTree>
    <p:extLst>
      <p:ext uri="{BB962C8B-B14F-4D97-AF65-F5344CB8AC3E}">
        <p14:creationId xmlns:p14="http://schemas.microsoft.com/office/powerpoint/2010/main" val="7346319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31321E-7 L 0.18906 -0.00231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44" y="-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DQ switches need to agree on rate decisions</a:t>
            </a:r>
          </a:p>
          <a:p>
            <a:endParaRPr lang="en-US" dirty="0"/>
          </a:p>
          <a:p>
            <a:r>
              <a:rPr lang="en-US" dirty="0" smtClean="0"/>
              <a:t>Low utilization during flow switching</a:t>
            </a:r>
          </a:p>
          <a:p>
            <a:endParaRPr lang="en-US" dirty="0"/>
          </a:p>
          <a:p>
            <a:r>
              <a:rPr lang="en-US" dirty="0" smtClean="0"/>
              <a:t>Congestion and queue buildup</a:t>
            </a:r>
          </a:p>
          <a:p>
            <a:endParaRPr lang="en-US" dirty="0"/>
          </a:p>
          <a:p>
            <a:r>
              <a:rPr lang="en-US" dirty="0" smtClean="0"/>
              <a:t>Paused flows need to know when to star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9545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778" y="274638"/>
            <a:ext cx="8867913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allenge:</a:t>
            </a:r>
            <a:br>
              <a:rPr lang="en-US" dirty="0" smtClean="0"/>
            </a:br>
            <a:r>
              <a:rPr lang="en-US" dirty="0" smtClean="0"/>
              <a:t>Switches need to agree on rate deci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0778970"/>
              </p:ext>
            </p:extLst>
          </p:nvPr>
        </p:nvGraphicFramePr>
        <p:xfrm>
          <a:off x="853017" y="2438333"/>
          <a:ext cx="98107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" name="Visio" r:id="rId3" imgW="981123" imgH="1246491" progId="Visio.Drawing.11">
                  <p:embed/>
                </p:oleObj>
              </mc:Choice>
              <mc:Fallback>
                <p:oleObj name="Visio" r:id="rId3" imgW="981123" imgH="1246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017" y="2438333"/>
                        <a:ext cx="98107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1881717" y="2804229"/>
            <a:ext cx="647700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385228"/>
              </p:ext>
            </p:extLst>
          </p:nvPr>
        </p:nvGraphicFramePr>
        <p:xfrm>
          <a:off x="2605617" y="2313833"/>
          <a:ext cx="1108075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" name="Visio" r:id="rId5" imgW="1108626" imgH="1392947" progId="Visio.Drawing.11">
                  <p:embed/>
                </p:oleObj>
              </mc:Choice>
              <mc:Fallback>
                <p:oleObj name="Visio" r:id="rId5" imgW="1108626" imgH="1392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5617" y="2313833"/>
                        <a:ext cx="1108075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820089"/>
              </p:ext>
            </p:extLst>
          </p:nvPr>
        </p:nvGraphicFramePr>
        <p:xfrm>
          <a:off x="7482417" y="2390033"/>
          <a:ext cx="706438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" name="Visio" r:id="rId7" imgW="706668" imgH="1246491" progId="Visio.Drawing.11">
                  <p:embed/>
                </p:oleObj>
              </mc:Choice>
              <mc:Fallback>
                <p:oleObj name="Visio" r:id="rId7" imgW="706668" imgH="1246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417" y="2390033"/>
                        <a:ext cx="706438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3748617" y="2803558"/>
            <a:ext cx="533400" cy="16263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" name="Rectangle 9"/>
          <p:cNvSpPr/>
          <p:nvPr/>
        </p:nvSpPr>
        <p:spPr>
          <a:xfrm>
            <a:off x="4239683" y="2316787"/>
            <a:ext cx="8002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…</a:t>
            </a:r>
            <a:endParaRPr kumimoji="0" lang="en-US" sz="4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5006036" y="2819821"/>
            <a:ext cx="495181" cy="671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2" name="Straight Arrow Connector 11"/>
          <p:cNvCxnSpPr/>
          <p:nvPr/>
        </p:nvCxnSpPr>
        <p:spPr>
          <a:xfrm>
            <a:off x="6644217" y="2820492"/>
            <a:ext cx="647700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Content Placeholder 2"/>
          <p:cNvSpPr txBox="1">
            <a:spLocks/>
          </p:cNvSpPr>
          <p:nvPr/>
        </p:nvSpPr>
        <p:spPr>
          <a:xfrm>
            <a:off x="838200" y="1970080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ender</a:t>
            </a:r>
            <a:endParaRPr kumimoji="0" lang="en-US" sz="28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7173012" y="1982886"/>
            <a:ext cx="1600200" cy="5935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Receiver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590800" y="1973460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witch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5486400" y="1986160"/>
            <a:ext cx="1333500" cy="52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Tx/>
              <a:buNone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Switch</a:t>
            </a:r>
            <a:endParaRPr kumimoji="0" lang="en-US" sz="2600" b="0" i="1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6601884" y="2956629"/>
            <a:ext cx="690033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8" name="Straight Arrow Connector 17"/>
          <p:cNvCxnSpPr/>
          <p:nvPr/>
        </p:nvCxnSpPr>
        <p:spPr>
          <a:xfrm flipH="1">
            <a:off x="5006036" y="2966131"/>
            <a:ext cx="501651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9" name="Straight Arrow Connector 18"/>
          <p:cNvCxnSpPr/>
          <p:nvPr/>
        </p:nvCxnSpPr>
        <p:spPr>
          <a:xfrm flipH="1">
            <a:off x="3748618" y="2966131"/>
            <a:ext cx="457199" cy="0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0" name="Straight Arrow Connector 19"/>
          <p:cNvCxnSpPr/>
          <p:nvPr/>
        </p:nvCxnSpPr>
        <p:spPr>
          <a:xfrm flipH="1">
            <a:off x="1881718" y="2956629"/>
            <a:ext cx="647699" cy="11573"/>
          </a:xfrm>
          <a:prstGeom prst="straightConnector1">
            <a:avLst/>
          </a:prstGeom>
          <a:noFill/>
          <a:ln w="25400" cap="flat" cmpd="sng" algn="ctr">
            <a:solidFill>
              <a:srgbClr val="4BACC6"/>
            </a:solidFill>
            <a:prstDash val="solid"/>
            <a:tailEnd type="stealth" w="lg" len="lg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29" name="Group 28"/>
          <p:cNvGrpSpPr/>
          <p:nvPr/>
        </p:nvGrpSpPr>
        <p:grpSpPr>
          <a:xfrm>
            <a:off x="481602" y="3446852"/>
            <a:ext cx="1667993" cy="457200"/>
            <a:chOff x="1219199" y="3295650"/>
            <a:chExt cx="1667993" cy="457200"/>
          </a:xfrm>
        </p:grpSpPr>
        <p:sp>
          <p:nvSpPr>
            <p:cNvPr id="33" name="Rectangle 32"/>
            <p:cNvSpPr/>
            <p:nvPr/>
          </p:nvSpPr>
          <p:spPr>
            <a:xfrm>
              <a:off x="1219199" y="3295653"/>
              <a:ext cx="1066801" cy="457197"/>
            </a:xfrm>
            <a:prstGeom prst="rect">
              <a:avLst/>
            </a:pr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rPr>
                <a:t>Packet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Museo 500"/>
                <a:ea typeface="+mn-ea"/>
                <a:cs typeface="+mn-cs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277592" y="3295650"/>
              <a:ext cx="609600" cy="457197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Museo 500"/>
                  <a:ea typeface="+mn-ea"/>
                  <a:cs typeface="+mn-cs"/>
                </a:rPr>
                <a:t>hdr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Museo 500"/>
                <a:ea typeface="+mn-ea"/>
                <a:cs typeface="+mn-cs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2749826" y="4012013"/>
            <a:ext cx="602338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hat can go wrong without consensus?</a:t>
            </a:r>
          </a:p>
          <a:p>
            <a:endParaRPr lang="en-US" sz="2800" dirty="0"/>
          </a:p>
          <a:p>
            <a:r>
              <a:rPr lang="en-US" sz="2800" dirty="0" smtClean="0"/>
              <a:t>How do PDQ switches reach consensus?</a:t>
            </a:r>
          </a:p>
          <a:p>
            <a:endParaRPr lang="en-US" sz="2800" dirty="0"/>
          </a:p>
          <a:p>
            <a:r>
              <a:rPr lang="en-US" sz="2800" dirty="0" smtClean="0"/>
              <a:t>Why is “</a:t>
            </a:r>
            <a:r>
              <a:rPr lang="en-US" sz="2800" dirty="0" err="1" smtClean="0"/>
              <a:t>pauseby</a:t>
            </a:r>
            <a:r>
              <a:rPr lang="en-US" sz="2800" dirty="0" smtClean="0"/>
              <a:t>” needed?</a:t>
            </a:r>
            <a:endParaRPr lang="en-US" sz="28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1012800" y="3967796"/>
            <a:ext cx="1602402" cy="2012359"/>
            <a:chOff x="1012800" y="3967796"/>
            <a:chExt cx="1602402" cy="2012359"/>
          </a:xfrm>
        </p:grpSpPr>
        <p:sp>
          <p:nvSpPr>
            <p:cNvPr id="43" name="Rectangle 42"/>
            <p:cNvSpPr/>
            <p:nvPr/>
          </p:nvSpPr>
          <p:spPr>
            <a:xfrm>
              <a:off x="1015002" y="4385493"/>
              <a:ext cx="1600200" cy="5334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riticality</a:t>
              </a:r>
              <a:endParaRPr lang="en-US" dirty="0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1015002" y="4918893"/>
              <a:ext cx="1600200" cy="5334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ate = 10</a:t>
              </a:r>
              <a:endParaRPr lang="en-US" dirty="0"/>
            </a:p>
          </p:txBody>
        </p:sp>
        <p:sp>
          <p:nvSpPr>
            <p:cNvPr id="45" name="Right Brace 44"/>
            <p:cNvSpPr/>
            <p:nvPr/>
          </p:nvSpPr>
          <p:spPr bwMode="auto">
            <a:xfrm rot="16200000">
              <a:off x="1615979" y="3793075"/>
              <a:ext cx="381000" cy="730442"/>
            </a:xfrm>
            <a:prstGeom prst="rightBrace">
              <a:avLst/>
            </a:prstGeom>
            <a:ln w="34925">
              <a:headEnd type="none" w="lg" len="med"/>
              <a:tailEnd type="non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1012800" y="5446755"/>
              <a:ext cx="1600200" cy="5334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pauseby</a:t>
              </a:r>
              <a:r>
                <a:rPr lang="en-US" dirty="0" smtClean="0"/>
                <a:t> = X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1758427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You Sa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smtClean="0"/>
              <a:t>Austin: “</a:t>
            </a:r>
            <a:r>
              <a:rPr lang="en-US" i="1" dirty="0"/>
              <a:t>It is an interesting departure from AQM in that, with the concept of paused queues, PDQ seems to leverage senders as queue memory</a:t>
            </a:r>
            <a:r>
              <a:rPr lang="en-US" i="1" dirty="0" smtClean="0"/>
              <a:t>.”</a:t>
            </a:r>
            <a:r>
              <a:rPr lang="en-US" dirty="0"/>
              <a:t/>
            </a:r>
            <a:br>
              <a:rPr lang="en-US" dirty="0"/>
            </a:b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6375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hallenge:</a:t>
            </a:r>
            <a:br>
              <a:rPr lang="en-US" dirty="0" smtClean="0"/>
            </a:br>
            <a:r>
              <a:rPr lang="en-US" dirty="0" smtClean="0"/>
              <a:t>Low utilization during flow switc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18</a:t>
            </a:fld>
            <a:endParaRPr lang="en-US"/>
          </a:p>
        </p:txBody>
      </p:sp>
      <p:sp>
        <p:nvSpPr>
          <p:cNvPr id="33" name="Content Placeholder 2"/>
          <p:cNvSpPr txBox="1">
            <a:spLocks/>
          </p:cNvSpPr>
          <p:nvPr/>
        </p:nvSpPr>
        <p:spPr>
          <a:xfrm>
            <a:off x="4353840" y="3733800"/>
            <a:ext cx="2248836" cy="522514"/>
          </a:xfrm>
          <a:prstGeom prst="rect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indent="0" algn="ctr">
              <a:spcBef>
                <a:spcPct val="20000"/>
              </a:spcBef>
              <a:buFontTx/>
              <a:buNone/>
              <a:defRPr sz="2800" baseline="0">
                <a:solidFill>
                  <a:schemeClr val="bg1"/>
                </a:solidFill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•"/>
              <a:defRPr sz="2600" baseline="0">
                <a:solidFill>
                  <a:schemeClr val="tx1"/>
                </a:solidFill>
              </a:defRPr>
            </a:lvl2pPr>
            <a:lvl3pPr marL="1143000" indent="-228600">
              <a:spcBef>
                <a:spcPct val="20000"/>
              </a:spcBef>
              <a:buFont typeface="Wingdings" pitchFamily="2" charset="2"/>
              <a:buChar char="§"/>
              <a:defRPr sz="2400" baseline="0">
                <a:solidFill>
                  <a:schemeClr val="tx1"/>
                </a:solidFill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Museo 500"/>
                <a:ea typeface="+mn-ea"/>
                <a:cs typeface="+mn-cs"/>
              </a:rPr>
              <a:t>1-2 RTTs</a:t>
            </a: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Museo 500"/>
              <a:ea typeface="+mn-ea"/>
              <a:cs typeface="+mn-cs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914400" y="2421066"/>
            <a:ext cx="13716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</a:rPr>
              <a:t>Goal: </a:t>
            </a:r>
            <a:endParaRPr kumimoji="0" lang="en-US" sz="3000" b="0" i="0" u="none" strike="noStrike" kern="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3968702" y="1967812"/>
            <a:ext cx="2965498" cy="1329023"/>
            <a:chOff x="5456952" y="4594755"/>
            <a:chExt cx="2965498" cy="1329023"/>
          </a:xfrm>
        </p:grpSpPr>
        <p:grpSp>
          <p:nvGrpSpPr>
            <p:cNvPr id="36" name="Group 35"/>
            <p:cNvGrpSpPr/>
            <p:nvPr/>
          </p:nvGrpSpPr>
          <p:grpSpPr>
            <a:xfrm>
              <a:off x="5456952" y="4830536"/>
              <a:ext cx="2636334" cy="1093242"/>
              <a:chOff x="4197691" y="4579181"/>
              <a:chExt cx="2636334" cy="1093242"/>
            </a:xfrm>
          </p:grpSpPr>
          <p:cxnSp>
            <p:nvCxnSpPr>
              <p:cNvPr id="40" name="Straight Connector 39"/>
              <p:cNvCxnSpPr/>
              <p:nvPr/>
            </p:nvCxnSpPr>
            <p:spPr>
              <a:xfrm flipV="1">
                <a:off x="5528041" y="5511556"/>
                <a:ext cx="1" cy="140751"/>
              </a:xfrm>
              <a:prstGeom prst="line">
                <a:avLst/>
              </a:prstGeom>
              <a:noFill/>
              <a:ln w="2540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headEnd type="none" w="med" len="med"/>
                <a:tailEnd type="none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  <p:sp>
            <p:nvSpPr>
              <p:cNvPr id="41" name="Rectangle 40"/>
              <p:cNvSpPr/>
              <p:nvPr/>
            </p:nvSpPr>
            <p:spPr bwMode="auto">
              <a:xfrm flipH="1">
                <a:off x="4667094" y="4579182"/>
                <a:ext cx="853570" cy="988943"/>
              </a:xfrm>
              <a:prstGeom prst="rect">
                <a:avLst/>
              </a:prstGeom>
              <a:solidFill>
                <a:srgbClr val="1F497D"/>
              </a:solidFill>
              <a:ln w="25400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457200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Arial" charset="0"/>
                    <a:ea typeface="SimSun" charset="-122"/>
                    <a:cs typeface="+mn-cs"/>
                  </a:rPr>
                  <a:t>B</a:t>
                </a:r>
              </a:p>
            </p:txBody>
          </p:sp>
          <p:sp>
            <p:nvSpPr>
              <p:cNvPr id="42" name="Rectangle 41"/>
              <p:cNvSpPr/>
              <p:nvPr/>
            </p:nvSpPr>
            <p:spPr bwMode="auto">
              <a:xfrm flipH="1">
                <a:off x="4197691" y="4579181"/>
                <a:ext cx="463891" cy="991557"/>
              </a:xfrm>
              <a:prstGeom prst="rect">
                <a:avLst/>
              </a:prstGeom>
              <a:solidFill>
                <a:srgbClr val="9BBB59">
                  <a:lumMod val="50000"/>
                </a:srgbClr>
              </a:solidFill>
              <a:ln w="25400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457200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Arial" charset="0"/>
                    <a:ea typeface="SimSun" charset="-122"/>
                    <a:cs typeface="+mn-cs"/>
                  </a:rPr>
                  <a:t>A</a:t>
                </a:r>
              </a:p>
            </p:txBody>
          </p:sp>
          <p:cxnSp>
            <p:nvCxnSpPr>
              <p:cNvPr id="43" name="Straight Connector 42"/>
              <p:cNvCxnSpPr/>
              <p:nvPr/>
            </p:nvCxnSpPr>
            <p:spPr>
              <a:xfrm flipV="1">
                <a:off x="4658599" y="5531672"/>
                <a:ext cx="1" cy="140751"/>
              </a:xfrm>
              <a:prstGeom prst="line">
                <a:avLst/>
              </a:prstGeom>
              <a:noFill/>
              <a:ln w="2540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headEnd type="none" w="med" len="med"/>
                <a:tailEnd type="none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  <p:cxnSp>
            <p:nvCxnSpPr>
              <p:cNvPr id="44" name="Straight Connector 43"/>
              <p:cNvCxnSpPr/>
              <p:nvPr/>
            </p:nvCxnSpPr>
            <p:spPr>
              <a:xfrm flipV="1">
                <a:off x="6834024" y="5523205"/>
                <a:ext cx="1" cy="140751"/>
              </a:xfrm>
              <a:prstGeom prst="line">
                <a:avLst/>
              </a:prstGeom>
              <a:noFill/>
              <a:ln w="2540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headEnd type="none" w="med" len="med"/>
                <a:tailEnd type="none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  <p:sp>
            <p:nvSpPr>
              <p:cNvPr id="45" name="Rectangle 44"/>
              <p:cNvSpPr/>
              <p:nvPr/>
            </p:nvSpPr>
            <p:spPr bwMode="auto">
              <a:xfrm flipH="1">
                <a:off x="5534393" y="4579182"/>
                <a:ext cx="1297272" cy="991557"/>
              </a:xfrm>
              <a:prstGeom prst="rect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457200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Arial" charset="0"/>
                    <a:ea typeface="SimSun" charset="-122"/>
                    <a:cs typeface="+mn-cs"/>
                  </a:rPr>
                  <a:t>C</a:t>
                </a:r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5456953" y="4594755"/>
              <a:ext cx="2965497" cy="1237530"/>
              <a:chOff x="4117351" y="3124200"/>
              <a:chExt cx="2965497" cy="1237530"/>
            </a:xfrm>
          </p:grpSpPr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117351" y="4356907"/>
                <a:ext cx="2965497" cy="0"/>
              </a:xfrm>
              <a:prstGeom prst="straightConnector1">
                <a:avLst/>
              </a:prstGeom>
              <a:noFill/>
              <a:ln w="2540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headEnd type="none" w="med" len="med"/>
                <a:tailEnd type="arrow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 flipV="1">
                <a:off x="4117351" y="3124200"/>
                <a:ext cx="9525" cy="1237530"/>
              </a:xfrm>
              <a:prstGeom prst="straightConnector1">
                <a:avLst/>
              </a:prstGeom>
              <a:noFill/>
              <a:ln w="25400" cap="flat" cmpd="sng" algn="ctr">
                <a:solidFill>
                  <a:sysClr val="window" lastClr="FFFFFF">
                    <a:lumMod val="65000"/>
                  </a:sysClr>
                </a:solidFill>
                <a:prstDash val="solid"/>
                <a:headEnd type="none" w="med" len="med"/>
                <a:tailEnd type="arrow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</p:cxnSp>
        </p:grpSp>
      </p:grpSp>
      <p:grpSp>
        <p:nvGrpSpPr>
          <p:cNvPr id="46" name="Group 45"/>
          <p:cNvGrpSpPr/>
          <p:nvPr/>
        </p:nvGrpSpPr>
        <p:grpSpPr>
          <a:xfrm>
            <a:off x="3975847" y="4619430"/>
            <a:ext cx="3728265" cy="1237530"/>
            <a:chOff x="4235403" y="766580"/>
            <a:chExt cx="3728265" cy="1237530"/>
          </a:xfrm>
        </p:grpSpPr>
        <p:cxnSp>
          <p:nvCxnSpPr>
            <p:cNvPr id="47" name="Straight Arrow Connector 46"/>
            <p:cNvCxnSpPr/>
            <p:nvPr/>
          </p:nvCxnSpPr>
          <p:spPr bwMode="auto">
            <a:xfrm flipV="1">
              <a:off x="4235403" y="1996136"/>
              <a:ext cx="3728265" cy="3151"/>
            </a:xfrm>
            <a:prstGeom prst="straightConnector1">
              <a:avLst/>
            </a:prstGeom>
            <a:noFill/>
            <a:ln w="25400" cap="flat" cmpd="sng" algn="ctr">
              <a:solidFill>
                <a:sysClr val="window" lastClr="FFFFFF">
                  <a:lumMod val="65000"/>
                </a:sysClr>
              </a:solidFill>
              <a:prstDash val="solid"/>
              <a:headEnd type="none" w="med" len="med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48" name="Straight Arrow Connector 47"/>
            <p:cNvCxnSpPr/>
            <p:nvPr/>
          </p:nvCxnSpPr>
          <p:spPr bwMode="auto">
            <a:xfrm flipV="1">
              <a:off x="4235403" y="766580"/>
              <a:ext cx="9525" cy="123753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" lastClr="FFFFFF">
                  <a:lumMod val="65000"/>
                </a:sysClr>
              </a:solidFill>
              <a:prstDash val="solid"/>
              <a:headEnd type="none" w="med" len="med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</p:grpSp>
      <p:cxnSp>
        <p:nvCxnSpPr>
          <p:cNvPr id="49" name="Straight Connector 48"/>
          <p:cNvCxnSpPr/>
          <p:nvPr/>
        </p:nvCxnSpPr>
        <p:spPr>
          <a:xfrm flipH="1">
            <a:off x="3886200" y="4854871"/>
            <a:ext cx="163770" cy="485"/>
          </a:xfrm>
          <a:prstGeom prst="line">
            <a:avLst/>
          </a:prstGeom>
          <a:noFill/>
          <a:ln w="25400" cap="flat" cmpd="sng" algn="ctr">
            <a:solidFill>
              <a:sysClr val="window" lastClr="FFFFFF">
                <a:lumMod val="65000"/>
              </a:sysClr>
            </a:solidFill>
            <a:prstDash val="solid"/>
            <a:headEnd type="none" w="med" len="med"/>
            <a:tailEnd type="none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grpSp>
        <p:nvGrpSpPr>
          <p:cNvPr id="50" name="Group 49"/>
          <p:cNvGrpSpPr/>
          <p:nvPr/>
        </p:nvGrpSpPr>
        <p:grpSpPr>
          <a:xfrm>
            <a:off x="4751470" y="4882504"/>
            <a:ext cx="860948" cy="1073125"/>
            <a:chOff x="1780516" y="4333517"/>
            <a:chExt cx="860948" cy="1073125"/>
          </a:xfrm>
        </p:grpSpPr>
        <p:cxnSp>
          <p:nvCxnSpPr>
            <p:cNvPr id="51" name="Straight Connector 50"/>
            <p:cNvCxnSpPr/>
            <p:nvPr/>
          </p:nvCxnSpPr>
          <p:spPr>
            <a:xfrm flipV="1">
              <a:off x="2641463" y="5265891"/>
              <a:ext cx="1" cy="140751"/>
            </a:xfrm>
            <a:prstGeom prst="line">
              <a:avLst/>
            </a:prstGeom>
            <a:noFill/>
            <a:ln w="25400" cap="flat" cmpd="sng" algn="ctr">
              <a:solidFill>
                <a:sysClr val="window" lastClr="FFFFFF">
                  <a:lumMod val="65000"/>
                </a:sysClr>
              </a:solidFill>
              <a:prstDash val="solid"/>
              <a:headEnd type="none" w="med" len="med"/>
              <a:tailEnd type="none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52" name="Rectangle 51"/>
            <p:cNvSpPr/>
            <p:nvPr/>
          </p:nvSpPr>
          <p:spPr bwMode="auto">
            <a:xfrm flipH="1">
              <a:off x="1780516" y="4333517"/>
              <a:ext cx="853570" cy="988943"/>
            </a:xfrm>
            <a:prstGeom prst="rect">
              <a:avLst/>
            </a:prstGeom>
            <a:solidFill>
              <a:srgbClr val="1F497D"/>
            </a:solidFill>
            <a:ln w="25400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SimSun" charset="-122"/>
                  <a:cs typeface="+mn-cs"/>
                </a:rPr>
                <a:t>B</a:t>
              </a: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4006706" y="4854871"/>
            <a:ext cx="463891" cy="1093242"/>
            <a:chOff x="1311113" y="4333516"/>
            <a:chExt cx="463891" cy="1093242"/>
          </a:xfrm>
        </p:grpSpPr>
        <p:sp>
          <p:nvSpPr>
            <p:cNvPr id="54" name="Rectangle 53"/>
            <p:cNvSpPr/>
            <p:nvPr/>
          </p:nvSpPr>
          <p:spPr bwMode="auto">
            <a:xfrm flipH="1">
              <a:off x="1311113" y="4333516"/>
              <a:ext cx="463891" cy="991557"/>
            </a:xfrm>
            <a:prstGeom prst="rect">
              <a:avLst/>
            </a:prstGeom>
            <a:solidFill>
              <a:srgbClr val="9BBB59">
                <a:lumMod val="50000"/>
              </a:srgbClr>
            </a:solidFill>
            <a:ln w="25400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SimSun" charset="-122"/>
                  <a:cs typeface="+mn-cs"/>
                </a:rPr>
                <a:t>A</a:t>
              </a:r>
            </a:p>
          </p:txBody>
        </p:sp>
        <p:cxnSp>
          <p:nvCxnSpPr>
            <p:cNvPr id="55" name="Straight Connector 54"/>
            <p:cNvCxnSpPr/>
            <p:nvPr/>
          </p:nvCxnSpPr>
          <p:spPr>
            <a:xfrm flipV="1">
              <a:off x="1772021" y="5286007"/>
              <a:ext cx="1" cy="140751"/>
            </a:xfrm>
            <a:prstGeom prst="line">
              <a:avLst/>
            </a:prstGeom>
            <a:noFill/>
            <a:ln w="25400" cap="flat" cmpd="sng" algn="ctr">
              <a:solidFill>
                <a:sysClr val="window" lastClr="FFFFFF">
                  <a:lumMod val="65000"/>
                </a:sysClr>
              </a:solidFill>
              <a:prstDash val="solid"/>
              <a:headEnd type="none" w="med" len="med"/>
              <a:tailEnd type="none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</p:grpSp>
      <p:grpSp>
        <p:nvGrpSpPr>
          <p:cNvPr id="56" name="Group 55"/>
          <p:cNvGrpSpPr/>
          <p:nvPr/>
        </p:nvGrpSpPr>
        <p:grpSpPr>
          <a:xfrm>
            <a:off x="5871080" y="4872269"/>
            <a:ext cx="1299632" cy="1084774"/>
            <a:chOff x="2647815" y="4333517"/>
            <a:chExt cx="1299632" cy="1084774"/>
          </a:xfrm>
        </p:grpSpPr>
        <p:cxnSp>
          <p:nvCxnSpPr>
            <p:cNvPr id="57" name="Straight Connector 56"/>
            <p:cNvCxnSpPr/>
            <p:nvPr/>
          </p:nvCxnSpPr>
          <p:spPr>
            <a:xfrm flipV="1">
              <a:off x="3947446" y="5277540"/>
              <a:ext cx="1" cy="140751"/>
            </a:xfrm>
            <a:prstGeom prst="line">
              <a:avLst/>
            </a:prstGeom>
            <a:noFill/>
            <a:ln w="25400" cap="flat" cmpd="sng" algn="ctr">
              <a:solidFill>
                <a:sysClr val="window" lastClr="FFFFFF">
                  <a:lumMod val="65000"/>
                </a:sysClr>
              </a:solidFill>
              <a:prstDash val="solid"/>
              <a:headEnd type="none" w="med" len="med"/>
              <a:tailEnd type="none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58" name="Rectangle 57"/>
            <p:cNvSpPr/>
            <p:nvPr/>
          </p:nvSpPr>
          <p:spPr bwMode="auto">
            <a:xfrm flipH="1">
              <a:off x="2647815" y="4333517"/>
              <a:ext cx="1297272" cy="991557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SimSun" charset="-122"/>
                  <a:cs typeface="+mn-cs"/>
                </a:rPr>
                <a:t>C</a:t>
              </a:r>
            </a:p>
          </p:txBody>
        </p:sp>
      </p:grpSp>
      <p:sp>
        <p:nvSpPr>
          <p:cNvPr id="59" name="Rectangle 58"/>
          <p:cNvSpPr/>
          <p:nvPr/>
        </p:nvSpPr>
        <p:spPr>
          <a:xfrm>
            <a:off x="914400" y="4932402"/>
            <a:ext cx="1905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</a:rPr>
              <a:t>Practice:</a:t>
            </a:r>
            <a:endParaRPr kumimoji="0" lang="en-US" sz="3000" b="0" i="0" u="none" strike="noStrike" kern="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</a:endParaRPr>
          </a:p>
        </p:txBody>
      </p:sp>
      <p:cxnSp>
        <p:nvCxnSpPr>
          <p:cNvPr id="60" name="Straight Arrow Connector 59"/>
          <p:cNvCxnSpPr/>
          <p:nvPr/>
        </p:nvCxnSpPr>
        <p:spPr>
          <a:xfrm flipH="1">
            <a:off x="4599218" y="4267200"/>
            <a:ext cx="265672" cy="802969"/>
          </a:xfrm>
          <a:prstGeom prst="straightConnector1">
            <a:avLst/>
          </a:prstGeom>
          <a:noFill/>
          <a:ln w="50800" cap="flat" cmpd="sng" algn="ctr">
            <a:solidFill>
              <a:srgbClr val="F79646"/>
            </a:solidFill>
            <a:prstDash val="solid"/>
            <a:headEnd type="arrow" w="lg" len="lg"/>
            <a:tailEnd type="oval" w="lg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61" name="TextBox 60"/>
          <p:cNvSpPr txBox="1"/>
          <p:nvPr/>
        </p:nvSpPr>
        <p:spPr>
          <a:xfrm>
            <a:off x="573156" y="3353349"/>
            <a:ext cx="279510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How does PDQ avoid this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2774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5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 flipH="1">
            <a:off x="2973932" y="4248770"/>
            <a:ext cx="531268" cy="99155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SimSun" charset="-122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2973933" y="5250519"/>
            <a:ext cx="3575514" cy="0"/>
          </a:xfrm>
          <a:prstGeom prst="straightConnector1">
            <a:avLst/>
          </a:prstGeom>
          <a:ln w="25400">
            <a:solidFill>
              <a:schemeClr val="bg1">
                <a:lumMod val="65000"/>
              </a:schemeClr>
            </a:solidFill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625648" y="5035075"/>
            <a:ext cx="91815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Time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2973934" y="4012989"/>
            <a:ext cx="9525" cy="1237530"/>
          </a:xfrm>
          <a:prstGeom prst="straightConnector1">
            <a:avLst/>
          </a:prstGeom>
          <a:ln w="25400">
            <a:solidFill>
              <a:schemeClr val="bg1">
                <a:lumMod val="65000"/>
              </a:schemeClr>
            </a:solidFill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2506459" y="4078962"/>
            <a:ext cx="550326" cy="369332"/>
            <a:chOff x="4471682" y="1183548"/>
            <a:chExt cx="550326" cy="369332"/>
          </a:xfrm>
        </p:grpSpPr>
        <p:sp>
          <p:nvSpPr>
            <p:cNvPr id="13" name="TextBox 12"/>
            <p:cNvSpPr txBox="1"/>
            <p:nvPr/>
          </p:nvSpPr>
          <p:spPr>
            <a:xfrm>
              <a:off x="4471682" y="1183548"/>
              <a:ext cx="5250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H="1">
              <a:off x="4858238" y="1363450"/>
              <a:ext cx="163770" cy="485"/>
            </a:xfrm>
            <a:prstGeom prst="line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784950" y="3797545"/>
            <a:ext cx="19423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 smtClean="0"/>
              <a:t>Throughput</a:t>
            </a:r>
            <a:endParaRPr lang="en-US" sz="2200" dirty="0"/>
          </a:p>
        </p:txBody>
      </p:sp>
      <p:sp>
        <p:nvSpPr>
          <p:cNvPr id="22" name="Rectangle 21"/>
          <p:cNvSpPr/>
          <p:nvPr/>
        </p:nvSpPr>
        <p:spPr bwMode="auto">
          <a:xfrm flipH="1">
            <a:off x="3501390" y="4248770"/>
            <a:ext cx="689609" cy="99155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SimSun" charset="-122"/>
            </a:endParaRPr>
          </a:p>
        </p:txBody>
      </p:sp>
      <p:sp>
        <p:nvSpPr>
          <p:cNvPr id="26" name="Rectangle 25"/>
          <p:cNvSpPr/>
          <p:nvPr/>
        </p:nvSpPr>
        <p:spPr bwMode="auto">
          <a:xfrm flipH="1">
            <a:off x="4190999" y="4248769"/>
            <a:ext cx="1116658" cy="99155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latin typeface="Arial" charset="0"/>
              <a:ea typeface="SimSun" charset="-122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190999" y="3200400"/>
            <a:ext cx="0" cy="2362200"/>
          </a:xfrm>
          <a:prstGeom prst="line">
            <a:avLst/>
          </a:prstGeom>
          <a:ln>
            <a:solidFill>
              <a:schemeClr val="accent6"/>
            </a:solidFill>
            <a:prstDash val="lgDashDot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4267200" y="3360688"/>
            <a:ext cx="1143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smtClean="0">
                <a:solidFill>
                  <a:schemeClr val="accent6">
                    <a:lumMod val="75000"/>
                  </a:schemeClr>
                </a:solidFill>
              </a:rPr>
              <a:t>2 RTTs</a:t>
            </a:r>
            <a:endParaRPr lang="en-US" sz="2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4693339" y="2337063"/>
            <a:ext cx="3832419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smtClean="0">
                <a:solidFill>
                  <a:schemeClr val="accent6">
                    <a:lumMod val="75000"/>
                  </a:schemeClr>
                </a:solidFill>
              </a:rPr>
              <a:t>Start next set of flows</a:t>
            </a:r>
            <a:endParaRPr lang="en-US" sz="2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5" name="Freeform 34"/>
          <p:cNvSpPr/>
          <p:nvPr/>
        </p:nvSpPr>
        <p:spPr>
          <a:xfrm rot="13998969">
            <a:off x="4271091" y="2488606"/>
            <a:ext cx="259681" cy="678937"/>
          </a:xfrm>
          <a:custGeom>
            <a:avLst/>
            <a:gdLst>
              <a:gd name="connsiteX0" fmla="*/ 672860 w 779361"/>
              <a:gd name="connsiteY0" fmla="*/ 1552754 h 1552754"/>
              <a:gd name="connsiteX1" fmla="*/ 724619 w 779361"/>
              <a:gd name="connsiteY1" fmla="*/ 595222 h 1552754"/>
              <a:gd name="connsiteX2" fmla="*/ 0 w 779361"/>
              <a:gd name="connsiteY2" fmla="*/ 0 h 1552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361" h="1552754">
                <a:moveTo>
                  <a:pt x="672860" y="1552754"/>
                </a:moveTo>
                <a:cubicBezTo>
                  <a:pt x="754811" y="1203384"/>
                  <a:pt x="836762" y="854014"/>
                  <a:pt x="724619" y="595222"/>
                </a:cubicBezTo>
                <a:cubicBezTo>
                  <a:pt x="612476" y="336430"/>
                  <a:pt x="306238" y="168215"/>
                  <a:pt x="0" y="0"/>
                </a:cubicBezTo>
              </a:path>
            </a:pathLst>
          </a:custGeom>
          <a:ln>
            <a:headEnd type="none" w="lg" len="med"/>
            <a:tailEnd type="stealth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Brace 2"/>
          <p:cNvSpPr/>
          <p:nvPr/>
        </p:nvSpPr>
        <p:spPr bwMode="auto">
          <a:xfrm rot="16200000">
            <a:off x="4558831" y="3442172"/>
            <a:ext cx="381000" cy="1116657"/>
          </a:xfrm>
          <a:prstGeom prst="rightBrace">
            <a:avLst/>
          </a:prstGeom>
          <a:ln>
            <a:headEnd type="none" w="lg" len="med"/>
            <a:tailEnd type="none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arly Start:</a:t>
            </a:r>
            <a:br>
              <a:rPr lang="en-US" dirty="0" smtClean="0"/>
            </a:br>
            <a:r>
              <a:rPr lang="en-US" dirty="0" smtClean="0"/>
              <a:t>Seamless flow switch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832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center Trans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2957" y="1676401"/>
            <a:ext cx="8824843" cy="92986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Goal: </a:t>
            </a:r>
            <a:r>
              <a:rPr lang="en-US" sz="3200" dirty="0"/>
              <a:t>C</a:t>
            </a:r>
            <a:r>
              <a:rPr lang="en-US" sz="3200" dirty="0" smtClean="0"/>
              <a:t>omplete flows quickly / meet deadlines</a:t>
            </a:r>
          </a:p>
          <a:p>
            <a:endParaRPr lang="en-US" sz="3200" dirty="0">
              <a:solidFill>
                <a:srgbClr val="BD0A12"/>
              </a:solidFill>
            </a:endParaRPr>
          </a:p>
          <a:p>
            <a:pPr marL="0" indent="0">
              <a:buNone/>
            </a:pPr>
            <a:endParaRPr lang="en-US" sz="1400" b="1" dirty="0" smtClean="0">
              <a:solidFill>
                <a:schemeClr val="accent2"/>
              </a:solidFill>
            </a:endParaRPr>
          </a:p>
          <a:p>
            <a:pPr marL="0" indent="0">
              <a:buNone/>
            </a:pPr>
            <a:endParaRPr lang="en-US" sz="1400" b="1" dirty="0" smtClean="0">
              <a:solidFill>
                <a:schemeClr val="accent2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2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6707835" y="2560200"/>
            <a:ext cx="1170176" cy="2916936"/>
            <a:chOff x="6526024" y="2389632"/>
            <a:chExt cx="1170176" cy="2916936"/>
          </a:xfrm>
        </p:grpSpPr>
        <p:pic>
          <p:nvPicPr>
            <p:cNvPr id="7" name="Picture 6" descr="gif_mouse.gif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548124" y="2766284"/>
              <a:ext cx="961810" cy="1119916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526024" y="4191000"/>
              <a:ext cx="1170176" cy="111556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6671734" y="2389632"/>
              <a:ext cx="42333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12" name="Content Placeholder 4"/>
          <p:cNvSpPr txBox="1">
            <a:spLocks/>
          </p:cNvSpPr>
          <p:nvPr/>
        </p:nvSpPr>
        <p:spPr>
          <a:xfrm>
            <a:off x="762000" y="2875358"/>
            <a:ext cx="8461806" cy="3516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5000"/>
              </a:spcBef>
              <a:buClr>
                <a:srgbClr val="000000"/>
              </a:buClr>
            </a:pPr>
            <a:r>
              <a:rPr lang="en-US" dirty="0" smtClean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Short flows</a:t>
            </a:r>
          </a:p>
          <a:p>
            <a:pPr>
              <a:spcBef>
                <a:spcPct val="25000"/>
              </a:spcBef>
              <a:buClr>
                <a:srgbClr val="000000"/>
              </a:buClr>
            </a:pPr>
            <a:r>
              <a:rPr lang="en-US" sz="2400" b="1" dirty="0" smtClean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     </a:t>
            </a:r>
            <a:r>
              <a:rPr lang="en-US" sz="2400" b="1" dirty="0" smtClean="0">
                <a:solidFill>
                  <a:srgbClr val="0000CC"/>
                </a:solidFill>
                <a:ea typeface="ＭＳ Ｐゴシック" charset="-128"/>
                <a:cs typeface="ＭＳ Ｐゴシック" charset="-128"/>
              </a:rPr>
              <a:t>(e.g., </a:t>
            </a:r>
            <a:r>
              <a:rPr lang="en-US" sz="2400" b="1" dirty="0" smtClean="0">
                <a:solidFill>
                  <a:srgbClr val="0000CC"/>
                </a:solidFill>
              </a:rPr>
              <a:t>query</a:t>
            </a:r>
            <a:r>
              <a:rPr lang="en-US" sz="2400" b="1" dirty="0" smtClean="0">
                <a:solidFill>
                  <a:srgbClr val="0000CC"/>
                </a:solidFill>
                <a:ea typeface="ＭＳ Ｐゴシック" charset="-128"/>
                <a:cs typeface="ＭＳ Ｐゴシック" charset="-128"/>
              </a:rPr>
              <a:t>, coordination)</a:t>
            </a:r>
          </a:p>
          <a:p>
            <a:pPr lvl="1">
              <a:spcBef>
                <a:spcPct val="25000"/>
              </a:spcBef>
              <a:buClr>
                <a:srgbClr val="000000"/>
              </a:buClr>
              <a:buFont typeface="Arial"/>
              <a:buNone/>
            </a:pPr>
            <a:endParaRPr lang="en-US" sz="1600" dirty="0" smtClean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  <a:p>
            <a:pPr>
              <a:spcBef>
                <a:spcPct val="25000"/>
              </a:spcBef>
              <a:buClr>
                <a:srgbClr val="000000"/>
              </a:buClr>
            </a:pPr>
            <a:r>
              <a:rPr lang="en-US" dirty="0" smtClean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Large flows</a:t>
            </a:r>
          </a:p>
          <a:p>
            <a:pPr>
              <a:spcBef>
                <a:spcPct val="25000"/>
              </a:spcBef>
              <a:buClr>
                <a:srgbClr val="000000"/>
              </a:buClr>
            </a:pPr>
            <a:r>
              <a:rPr lang="en-US" sz="2400" b="1" dirty="0" smtClean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     </a:t>
            </a:r>
            <a:r>
              <a:rPr lang="en-US" sz="2400" b="1" dirty="0" smtClean="0">
                <a:solidFill>
                  <a:srgbClr val="0000CC"/>
                </a:solidFill>
                <a:ea typeface="ＭＳ Ｐゴシック" charset="-128"/>
                <a:cs typeface="ＭＳ Ｐゴシック" charset="-128"/>
              </a:rPr>
              <a:t>(</a:t>
            </a:r>
            <a:r>
              <a:rPr lang="en-US" sz="2400" b="1" dirty="0" smtClean="0">
                <a:solidFill>
                  <a:srgbClr val="0000CC"/>
                </a:solidFill>
              </a:rPr>
              <a:t>e.g., d</a:t>
            </a:r>
            <a:r>
              <a:rPr lang="en-US" sz="2400" b="1" dirty="0" smtClean="0">
                <a:solidFill>
                  <a:srgbClr val="0000CC"/>
                </a:solidFill>
                <a:ea typeface="ＭＳ Ｐゴシック" charset="-128"/>
                <a:cs typeface="ＭＳ Ｐゴシック" charset="-128"/>
              </a:rPr>
              <a:t>ata update, backup)</a:t>
            </a:r>
            <a:r>
              <a:rPr lang="en-US" sz="2400" b="1" dirty="0" smtClean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 </a:t>
            </a:r>
          </a:p>
          <a:p>
            <a:pPr lvl="1">
              <a:spcBef>
                <a:spcPct val="25000"/>
              </a:spcBef>
              <a:buClr>
                <a:srgbClr val="000000"/>
              </a:buClr>
              <a:buFont typeface="Arial"/>
              <a:buNone/>
            </a:pPr>
            <a:endParaRPr lang="en-US" dirty="0" smtClean="0">
              <a:solidFill>
                <a:srgbClr val="FF0000"/>
              </a:solidFill>
              <a:ea typeface="ＭＳ Ｐゴシック" charset="-128"/>
              <a:cs typeface="ＭＳ Ｐゴシック" charset="-128"/>
            </a:endParaRPr>
          </a:p>
          <a:p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5239545" y="3267336"/>
            <a:ext cx="3565479" cy="1814155"/>
            <a:chOff x="5222658" y="3124200"/>
            <a:chExt cx="3565479" cy="1814155"/>
          </a:xfrm>
        </p:grpSpPr>
        <p:grpSp>
          <p:nvGrpSpPr>
            <p:cNvPr id="14" name="Group 13"/>
            <p:cNvGrpSpPr/>
            <p:nvPr/>
          </p:nvGrpSpPr>
          <p:grpSpPr>
            <a:xfrm>
              <a:off x="5230624" y="3124200"/>
              <a:ext cx="2890991" cy="523220"/>
              <a:chOff x="5230624" y="3119735"/>
              <a:chExt cx="2890991" cy="523220"/>
            </a:xfrm>
          </p:grpSpPr>
          <p:cxnSp>
            <p:nvCxnSpPr>
              <p:cNvPr id="18" name="Straight Arrow Connector 17"/>
              <p:cNvCxnSpPr/>
              <p:nvPr/>
            </p:nvCxnSpPr>
            <p:spPr>
              <a:xfrm>
                <a:off x="5230624" y="3424535"/>
                <a:ext cx="685800" cy="1588"/>
              </a:xfrm>
              <a:prstGeom prst="straightConnector1">
                <a:avLst/>
              </a:prstGeom>
              <a:ln w="63500">
                <a:solidFill>
                  <a:srgbClr val="BD0811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TextBox 18"/>
              <p:cNvSpPr txBox="1"/>
              <p:nvPr/>
            </p:nvSpPr>
            <p:spPr>
              <a:xfrm>
                <a:off x="6096000" y="3119735"/>
                <a:ext cx="202561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b="1" dirty="0">
                    <a:solidFill>
                      <a:srgbClr val="BD0811"/>
                    </a:solidFill>
                    <a:latin typeface="Calibri"/>
                    <a:ea typeface="ＭＳ Ｐゴシック" charset="-128"/>
                    <a:cs typeface="ＭＳ Ｐゴシック" charset="-128"/>
                  </a:rPr>
                  <a:t>Low Latency</a:t>
                </a:r>
                <a:endParaRPr lang="en-US" sz="2800" b="1" dirty="0">
                  <a:solidFill>
                    <a:srgbClr val="BD0811"/>
                  </a:solidFill>
                  <a:latin typeface="Calibri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5222658" y="4415135"/>
              <a:ext cx="3565479" cy="523220"/>
              <a:chOff x="5222658" y="4034135"/>
              <a:chExt cx="3565479" cy="523220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5222658" y="4267200"/>
                <a:ext cx="685800" cy="1588"/>
              </a:xfrm>
              <a:prstGeom prst="straightConnector1">
                <a:avLst/>
              </a:prstGeom>
              <a:ln w="63500">
                <a:solidFill>
                  <a:srgbClr val="BD0811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TextBox 16"/>
              <p:cNvSpPr txBox="1"/>
              <p:nvPr/>
            </p:nvSpPr>
            <p:spPr>
              <a:xfrm>
                <a:off x="6088034" y="4034135"/>
                <a:ext cx="270010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b="1" dirty="0">
                    <a:solidFill>
                      <a:srgbClr val="BD0811"/>
                    </a:solidFill>
                    <a:latin typeface="Calibri"/>
                    <a:ea typeface="ＭＳ Ｐゴシック" charset="-128"/>
                    <a:cs typeface="ＭＳ Ｐゴシック" charset="-128"/>
                  </a:rPr>
                  <a:t>High Throughput</a:t>
                </a:r>
                <a:endParaRPr lang="en-US" sz="2800" b="1" dirty="0">
                  <a:solidFill>
                    <a:srgbClr val="BD0811"/>
                  </a:solidFill>
                  <a:latin typeface="Calibri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126289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7722"/>
    </mc:Choice>
    <mc:Fallback xmlns="">
      <p:transition xmlns:p14="http://schemas.microsoft.com/office/powerpoint/2010/main" spd="slow" advTm="147722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 flipH="1">
            <a:off x="2973932" y="4248770"/>
            <a:ext cx="531268" cy="99155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SimSun" charset="-122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2973933" y="5250519"/>
            <a:ext cx="3575514" cy="0"/>
          </a:xfrm>
          <a:prstGeom prst="straightConnector1">
            <a:avLst/>
          </a:prstGeom>
          <a:ln w="25400">
            <a:solidFill>
              <a:schemeClr val="bg1">
                <a:lumMod val="65000"/>
              </a:schemeClr>
            </a:solidFill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625648" y="5035075"/>
            <a:ext cx="91815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Time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2973934" y="4012989"/>
            <a:ext cx="9525" cy="1237530"/>
          </a:xfrm>
          <a:prstGeom prst="straightConnector1">
            <a:avLst/>
          </a:prstGeom>
          <a:ln w="25400">
            <a:solidFill>
              <a:schemeClr val="bg1">
                <a:lumMod val="65000"/>
              </a:schemeClr>
            </a:solidFill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2506459" y="4078962"/>
            <a:ext cx="550326" cy="369332"/>
            <a:chOff x="4471682" y="1183548"/>
            <a:chExt cx="550326" cy="369332"/>
          </a:xfrm>
        </p:grpSpPr>
        <p:sp>
          <p:nvSpPr>
            <p:cNvPr id="13" name="TextBox 12"/>
            <p:cNvSpPr txBox="1"/>
            <p:nvPr/>
          </p:nvSpPr>
          <p:spPr>
            <a:xfrm>
              <a:off x="4471682" y="1183548"/>
              <a:ext cx="5250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H="1">
              <a:off x="4858238" y="1363450"/>
              <a:ext cx="163770" cy="485"/>
            </a:xfrm>
            <a:prstGeom prst="line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TextBox 14"/>
          <p:cNvSpPr txBox="1"/>
          <p:nvPr/>
        </p:nvSpPr>
        <p:spPr>
          <a:xfrm>
            <a:off x="784950" y="3797545"/>
            <a:ext cx="19423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 smtClean="0"/>
              <a:t>Throughput</a:t>
            </a:r>
            <a:endParaRPr lang="en-US" sz="2200" dirty="0"/>
          </a:p>
        </p:txBody>
      </p:sp>
      <p:sp>
        <p:nvSpPr>
          <p:cNvPr id="22" name="Rectangle 21"/>
          <p:cNvSpPr/>
          <p:nvPr/>
        </p:nvSpPr>
        <p:spPr bwMode="auto">
          <a:xfrm flipH="1">
            <a:off x="3501390" y="4248770"/>
            <a:ext cx="689609" cy="99155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ea typeface="SimSun" charset="-122"/>
            </a:endParaRPr>
          </a:p>
        </p:txBody>
      </p:sp>
      <p:sp>
        <p:nvSpPr>
          <p:cNvPr id="19" name="Rectangle 18"/>
          <p:cNvSpPr/>
          <p:nvPr/>
        </p:nvSpPr>
        <p:spPr bwMode="auto">
          <a:xfrm flipH="1">
            <a:off x="4190999" y="4248769"/>
            <a:ext cx="1116658" cy="991557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latin typeface="Arial" charset="0"/>
              <a:ea typeface="SimSun" charset="-122"/>
            </a:endParaRPr>
          </a:p>
        </p:txBody>
      </p:sp>
      <p:sp>
        <p:nvSpPr>
          <p:cNvPr id="20" name="Rectangle 19"/>
          <p:cNvSpPr/>
          <p:nvPr/>
        </p:nvSpPr>
        <p:spPr bwMode="auto">
          <a:xfrm flipH="1">
            <a:off x="4864597" y="4248667"/>
            <a:ext cx="443060" cy="991557"/>
          </a:xfrm>
          <a:prstGeom prst="rect">
            <a:avLst/>
          </a:prstGeom>
          <a:solidFill>
            <a:schemeClr val="accent2">
              <a:alpha val="69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latin typeface="Arial" charset="0"/>
              <a:ea typeface="SimSun" charset="-122"/>
            </a:endParaRPr>
          </a:p>
        </p:txBody>
      </p:sp>
      <p:sp>
        <p:nvSpPr>
          <p:cNvPr id="21" name="Rectangle 20"/>
          <p:cNvSpPr/>
          <p:nvPr/>
        </p:nvSpPr>
        <p:spPr bwMode="auto">
          <a:xfrm flipH="1">
            <a:off x="5307656" y="4248770"/>
            <a:ext cx="864543" cy="991557"/>
          </a:xfrm>
          <a:prstGeom prst="rect">
            <a:avLst/>
          </a:prstGeom>
          <a:solidFill>
            <a:schemeClr val="accent2">
              <a:alpha val="69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latin typeface="Arial" charset="0"/>
              <a:ea typeface="SimSun" charset="-122"/>
            </a:endParaRPr>
          </a:p>
        </p:txBody>
      </p:sp>
      <p:sp>
        <p:nvSpPr>
          <p:cNvPr id="24" name="Freeform 23"/>
          <p:cNvSpPr/>
          <p:nvPr/>
        </p:nvSpPr>
        <p:spPr>
          <a:xfrm rot="20672256">
            <a:off x="4658827" y="3350461"/>
            <a:ext cx="259681" cy="1254272"/>
          </a:xfrm>
          <a:custGeom>
            <a:avLst/>
            <a:gdLst>
              <a:gd name="connsiteX0" fmla="*/ 672860 w 779361"/>
              <a:gd name="connsiteY0" fmla="*/ 1552754 h 1552754"/>
              <a:gd name="connsiteX1" fmla="*/ 724619 w 779361"/>
              <a:gd name="connsiteY1" fmla="*/ 595222 h 1552754"/>
              <a:gd name="connsiteX2" fmla="*/ 0 w 779361"/>
              <a:gd name="connsiteY2" fmla="*/ 0 h 1552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9361" h="1552754">
                <a:moveTo>
                  <a:pt x="672860" y="1552754"/>
                </a:moveTo>
                <a:cubicBezTo>
                  <a:pt x="754811" y="1203384"/>
                  <a:pt x="836762" y="854014"/>
                  <a:pt x="724619" y="595222"/>
                </a:cubicBezTo>
                <a:cubicBezTo>
                  <a:pt x="612476" y="336430"/>
                  <a:pt x="306238" y="168215"/>
                  <a:pt x="0" y="0"/>
                </a:cubicBezTo>
              </a:path>
            </a:pathLst>
          </a:custGeom>
          <a:ln>
            <a:headEnd type="diamond" w="lg" len="lg"/>
            <a:tailEnd type="stealth" w="lg" len="lg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122307" y="3009841"/>
            <a:ext cx="2377163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smtClean="0">
                <a:solidFill>
                  <a:schemeClr val="accent6">
                    <a:lumMod val="75000"/>
                  </a:schemeClr>
                </a:solidFill>
              </a:rPr>
              <a:t>increased queue</a:t>
            </a:r>
            <a:endParaRPr lang="en-US" sz="2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21493" y="2057400"/>
            <a:ext cx="27822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Solution: </a:t>
            </a:r>
            <a:b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rate controller at switches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[XCP/</a:t>
            </a:r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TeXCP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/D3]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arly Start:</a:t>
            </a:r>
            <a:br>
              <a:rPr lang="en-US" dirty="0" smtClean="0"/>
            </a:br>
            <a:r>
              <a:rPr lang="en-US" dirty="0" smtClean="0"/>
              <a:t>Seamless flow switch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3271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45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/>
          <p:cNvGrpSpPr/>
          <p:nvPr/>
        </p:nvGrpSpPr>
        <p:grpSpPr>
          <a:xfrm>
            <a:off x="6475558" y="3475591"/>
            <a:ext cx="793632" cy="685376"/>
            <a:chOff x="2922807" y="5230112"/>
            <a:chExt cx="793632" cy="685376"/>
          </a:xfrm>
        </p:grpSpPr>
        <p:sp>
          <p:nvSpPr>
            <p:cNvPr id="55" name="Rectangle 54"/>
            <p:cNvSpPr/>
            <p:nvPr/>
          </p:nvSpPr>
          <p:spPr>
            <a:xfrm>
              <a:off x="2922807" y="5230112"/>
              <a:ext cx="793632" cy="384721"/>
            </a:xfrm>
            <a:prstGeom prst="rect">
              <a:avLst/>
            </a:prstGeom>
            <a:ln>
              <a:noFill/>
            </a:ln>
            <a:effectLst>
              <a:outerShdw blurRad="40005" dist="20320" dir="5400000" algn="tl" rotWithShape="0">
                <a:prstClr val="black">
                  <a:alpha val="38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lang="en-US" sz="1900" dirty="0">
                  <a:solidFill>
                    <a:srgbClr val="800080"/>
                  </a:solidFill>
                </a:rPr>
                <a:t>RCP</a:t>
              </a: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922807" y="5530767"/>
              <a:ext cx="793632" cy="384721"/>
            </a:xfrm>
            <a:prstGeom prst="rect">
              <a:avLst/>
            </a:prstGeom>
            <a:ln>
              <a:noFill/>
            </a:ln>
            <a:effectLst>
              <a:outerShdw blurRad="40005" dist="20320" dir="5400000" algn="tl" rotWithShape="0">
                <a:prstClr val="black">
                  <a:alpha val="38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900" dirty="0" smtClean="0"/>
                <a:t>TCP</a:t>
              </a:r>
              <a:endParaRPr lang="en-US" sz="1900" i="1" dirty="0" smtClean="0"/>
            </a:p>
          </p:txBody>
        </p:sp>
      </p:grpSp>
      <p:pic>
        <p:nvPicPr>
          <p:cNvPr id="7170" name="Picture 2" descr="C:\cdata\proj\proj_dcp\csimulatorBuild\csimulator\r_single_rooted_tree\data_aggregation\res_20111112_ND_BurstScenario_AppTh_vs_FlowSize\plot\1\ND_BurstScenario_AppTh_vs_FlowSiz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416570"/>
            <a:ext cx="5029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C:\cdata\proj\proj_dcp\csimulatorBuild\csimulator\r_single_rooted_tree\data_aggregation\res_20111112_ND_BurstScenario_AppTh_vs_FlowSize\plot\2\ND_BurstScenario_AppTh_vs_FlowSiz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891" y="1416570"/>
            <a:ext cx="5029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cdata\proj\proj_dcp\csimulatorBuild\csimulator\r_single_rooted_tree\data_aggregation\res_20111112_ND_BurstScenario_AppTh_vs_FlowSize\plot\3\ND_BurstScenario_AppTh_vs_FlowSiz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509" y="1416570"/>
            <a:ext cx="5029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5" descr="C:\cdata\proj\proj_dcp\csimulatorBuild\csimulator\r_single_rooted_tree\data_aggregation\res_20111112_ND_BurstScenario_AppTh_vs_FlowSize\plot\4\ND_BurstScenario_AppTh_vs_FlowSize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509" y="1417320"/>
            <a:ext cx="502920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Content Placeholder 2"/>
          <p:cNvSpPr>
            <a:spLocks noGrp="1"/>
          </p:cNvSpPr>
          <p:nvPr>
            <p:ph idx="1"/>
          </p:nvPr>
        </p:nvSpPr>
        <p:spPr>
          <a:xfrm>
            <a:off x="533400" y="2711106"/>
            <a:ext cx="2133600" cy="1117600"/>
          </a:xfrm>
        </p:spPr>
        <p:txBody>
          <a:bodyPr>
            <a:noAutofit/>
          </a:bodyPr>
          <a:lstStyle/>
          <a:p>
            <a:pPr lvl="0" algn="ctr"/>
            <a:r>
              <a:rPr lang="en-US" sz="1900" dirty="0" smtClean="0"/>
              <a:t>Mean flow completion time</a:t>
            </a:r>
            <a:endParaRPr lang="en-US" sz="1900" i="1" dirty="0" smtClean="0">
              <a:solidFill>
                <a:schemeClr val="accent2"/>
              </a:solidFill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177883" y="3329398"/>
            <a:ext cx="2641985" cy="2830542"/>
            <a:chOff x="-126917" y="3437692"/>
            <a:chExt cx="2641985" cy="2830542"/>
          </a:xfrm>
        </p:grpSpPr>
        <p:sp>
          <p:nvSpPr>
            <p:cNvPr id="27" name="Content Placeholder 2"/>
            <p:cNvSpPr txBox="1">
              <a:spLocks/>
            </p:cNvSpPr>
            <p:nvPr/>
          </p:nvSpPr>
          <p:spPr>
            <a:xfrm>
              <a:off x="-126917" y="5040512"/>
              <a:ext cx="2336717" cy="122772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lIns="91440" tIns="45720" rIns="91440" bIns="45720" rtlCol="0" anchor="ctr">
              <a:noAutofit/>
            </a:bodyPr>
            <a:lstStyle>
              <a:lvl1pPr marL="0" indent="0" algn="l" defTabSz="914400" rtl="0" eaLnBrk="1" latinLnBrk="0" hangingPunct="1">
                <a:spcBef>
                  <a:spcPct val="20000"/>
                </a:spcBef>
                <a:buFontTx/>
                <a:buNone/>
                <a:defRPr sz="2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6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Wingdings" pitchFamily="2" charset="2"/>
                <a:buChar char="§"/>
                <a:defRPr sz="24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900" dirty="0" smtClean="0"/>
                <a:t>Omniscient scheduler controls with </a:t>
              </a:r>
              <a:r>
                <a:rPr lang="en-US" sz="1900" b="1" dirty="0" smtClean="0">
                  <a:solidFill>
                    <a:srgbClr val="FF0000"/>
                  </a:solidFill>
                </a:rPr>
                <a:t>zero</a:t>
              </a:r>
              <a:r>
                <a:rPr lang="en-US" sz="1900" dirty="0" smtClean="0">
                  <a:solidFill>
                    <a:schemeClr val="accent2"/>
                  </a:solidFill>
                </a:rPr>
                <a:t> </a:t>
              </a:r>
              <a:r>
                <a:rPr lang="en-US" sz="1900" dirty="0" smtClean="0"/>
                <a:t>control feedback delay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H="1">
              <a:off x="1163783" y="4061458"/>
              <a:ext cx="203199" cy="85898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152400" y="3437692"/>
              <a:ext cx="2362668" cy="6771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900" dirty="0" smtClean="0"/>
                <a:t>[Normalized to </a:t>
              </a:r>
              <a:br>
                <a:rPr lang="en-US" sz="1900" dirty="0" smtClean="0"/>
              </a:br>
              <a:r>
                <a:rPr lang="en-US" sz="1900" i="1" dirty="0" smtClean="0">
                  <a:solidFill>
                    <a:schemeClr val="accent2"/>
                  </a:solidFill>
                </a:rPr>
                <a:t>a lower bound</a:t>
              </a:r>
              <a:r>
                <a:rPr lang="en-US" sz="1900" dirty="0" smtClean="0"/>
                <a:t>]</a:t>
              </a:r>
              <a:endParaRPr lang="en-US" sz="1900" i="1" dirty="0" smtClean="0">
                <a:solidFill>
                  <a:schemeClr val="accent2"/>
                </a:solidFill>
              </a:endParaRPr>
            </a:p>
          </p:txBody>
        </p:sp>
      </p:grpSp>
      <p:sp>
        <p:nvSpPr>
          <p:cNvPr id="45" name="Rectangle 44"/>
          <p:cNvSpPr/>
          <p:nvPr/>
        </p:nvSpPr>
        <p:spPr>
          <a:xfrm>
            <a:off x="6456736" y="4917499"/>
            <a:ext cx="2594900" cy="384721"/>
          </a:xfrm>
          <a:prstGeom prst="rect">
            <a:avLst/>
          </a:prstGeom>
          <a:ln>
            <a:noFill/>
          </a:ln>
          <a:effectLst>
            <a:outerShdw blurRad="40005" dist="20320" dir="5400000" algn="tl" rotWithShape="0">
              <a:prstClr val="black">
                <a:alpha val="38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sz="1900" dirty="0" smtClean="0">
                <a:solidFill>
                  <a:srgbClr val="808000"/>
                </a:solidFill>
              </a:rPr>
              <a:t>PDQ w/o Early Start</a:t>
            </a:r>
            <a:endParaRPr lang="en-US" sz="1900" dirty="0">
              <a:solidFill>
                <a:srgbClr val="808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19850" y="5172075"/>
            <a:ext cx="793632" cy="384721"/>
          </a:xfrm>
          <a:prstGeom prst="rect">
            <a:avLst/>
          </a:prstGeom>
          <a:ln>
            <a:noFill/>
          </a:ln>
          <a:effectLst>
            <a:outerShdw blurRad="40005" dist="20320" dir="5400000" algn="tl" rotWithShape="0">
              <a:prstClr val="black">
                <a:alpha val="38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sz="1900" dirty="0">
                <a:solidFill>
                  <a:srgbClr val="00A000"/>
                </a:solidFill>
              </a:rPr>
              <a:t>PDQ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 F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546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flow size not know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4" descr="Screen Shot 2016-02-17 at 10.47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22500"/>
            <a:ext cx="9144000" cy="24055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07009" y="5051539"/>
            <a:ext cx="81633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hy does flow size estimation (criticality = bytes sent) work better for Pareto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989168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5"/>
          </a:xfrm>
        </p:spPr>
        <p:txBody>
          <a:bodyPr>
            <a:normAutofit fontScale="92500" lnSpcReduction="10000"/>
          </a:bodyPr>
          <a:lstStyle/>
          <a:p>
            <a:pPr marL="0" lvl="1" indent="0">
              <a:buNone/>
            </a:pPr>
            <a:r>
              <a:rPr lang="en-US" sz="3200" dirty="0">
                <a:solidFill>
                  <a:srgbClr val="0D49E1"/>
                </a:solidFill>
              </a:rPr>
              <a:t>Fairness: </a:t>
            </a:r>
            <a:r>
              <a:rPr lang="en-US" sz="3200" dirty="0"/>
              <a:t>can long flows starve</a:t>
            </a:r>
            <a:r>
              <a:rPr lang="en-US" sz="3200" dirty="0" smtClean="0"/>
              <a:t>?</a:t>
            </a:r>
          </a:p>
          <a:p>
            <a:pPr marL="0" lvl="1" indent="0">
              <a:buNone/>
            </a:pPr>
            <a:endParaRPr lang="en-US" sz="3200" dirty="0"/>
          </a:p>
          <a:p>
            <a:pPr marL="0" lvl="1" indent="0">
              <a:buNone/>
            </a:pPr>
            <a:endParaRPr lang="en-US" sz="3200" dirty="0" smtClean="0"/>
          </a:p>
          <a:p>
            <a:pPr marL="0" lvl="1" indent="0">
              <a:buNone/>
            </a:pPr>
            <a:endParaRPr lang="en-US" sz="3200" dirty="0"/>
          </a:p>
          <a:p>
            <a:pPr marL="0" lvl="1" indent="0">
              <a:buNone/>
            </a:pPr>
            <a:endParaRPr lang="en-US" sz="3200" dirty="0"/>
          </a:p>
          <a:p>
            <a:pPr marL="0" lvl="1" indent="0">
              <a:buNone/>
            </a:pPr>
            <a:endParaRPr lang="en-US" sz="900" dirty="0" smtClean="0"/>
          </a:p>
          <a:p>
            <a:pPr marL="0" lvl="1" indent="0">
              <a:buNone/>
            </a:pPr>
            <a:endParaRPr lang="en-US" sz="900" dirty="0" smtClean="0"/>
          </a:p>
          <a:p>
            <a:pPr marL="0" lvl="1" indent="0">
              <a:buNone/>
            </a:pPr>
            <a:r>
              <a:rPr lang="en-US" sz="3200" dirty="0">
                <a:solidFill>
                  <a:srgbClr val="0D49E1"/>
                </a:solidFill>
              </a:rPr>
              <a:t>Resilience to error: </a:t>
            </a:r>
            <a:r>
              <a:rPr lang="en-US" sz="3200" dirty="0"/>
              <a:t>what if packet gets lost or flow information is inaccurate?</a:t>
            </a:r>
          </a:p>
          <a:p>
            <a:pPr marL="0" lvl="1" indent="0">
              <a:buNone/>
            </a:pPr>
            <a:endParaRPr lang="en-US" sz="3200" dirty="0" smtClean="0"/>
          </a:p>
          <a:p>
            <a:pPr marL="0" lvl="1" indent="0">
              <a:buNone/>
            </a:pPr>
            <a:r>
              <a:rPr lang="en-US" sz="3200" dirty="0">
                <a:solidFill>
                  <a:srgbClr val="0D49E1"/>
                </a:solidFill>
              </a:rPr>
              <a:t>Multipath: </a:t>
            </a:r>
            <a:r>
              <a:rPr lang="en-US" sz="3200" dirty="0"/>
              <a:t>does PDQ benefit from </a:t>
            </a:r>
            <a:r>
              <a:rPr lang="en-US" sz="3200" dirty="0" smtClean="0"/>
              <a:t>multipath?</a:t>
            </a:r>
            <a:endParaRPr lang="en-US" sz="3200" dirty="0"/>
          </a:p>
          <a:p>
            <a:pPr marL="0" lvl="1" indent="0">
              <a:buNone/>
            </a:pPr>
            <a:endParaRPr lang="en-US" sz="3200" dirty="0" smtClean="0"/>
          </a:p>
          <a:p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24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295400" y="2102706"/>
            <a:ext cx="6400800" cy="1906071"/>
            <a:chOff x="1295400" y="2102706"/>
            <a:chExt cx="6400800" cy="1906071"/>
          </a:xfrm>
        </p:grpSpPr>
        <p:sp>
          <p:nvSpPr>
            <p:cNvPr id="9" name="Rectangle 8"/>
            <p:cNvSpPr/>
            <p:nvPr/>
          </p:nvSpPr>
          <p:spPr>
            <a:xfrm>
              <a:off x="1562492" y="2102706"/>
              <a:ext cx="5958117" cy="190607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1295400" y="2157921"/>
              <a:ext cx="6400800" cy="1783202"/>
              <a:chOff x="1295400" y="1447316"/>
              <a:chExt cx="6400800" cy="178320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Content Placeholder 2"/>
                  <p:cNvSpPr txBox="1">
                    <a:spLocks/>
                  </p:cNvSpPr>
                  <p:nvPr/>
                </p:nvSpPr>
                <p:spPr>
                  <a:xfrm>
                    <a:off x="1562492" y="1447316"/>
                    <a:ext cx="5867400" cy="1219684"/>
                  </a:xfrm>
                  <a:prstGeom prst="rect">
                    <a:avLst/>
                  </a:prstGeom>
                </p:spPr>
                <p:txBody>
                  <a:bodyPr vert="horz" lIns="91440" tIns="45720" rIns="91440" bIns="45720" rtlCol="0">
                    <a:normAutofit/>
                  </a:bodyPr>
                  <a:lstStyle>
                    <a:lvl1pPr marL="0" indent="0" algn="l" defTabSz="914400" rtl="0" eaLnBrk="1" latinLnBrk="0" hangingPunct="1">
                      <a:spcBef>
                        <a:spcPct val="20000"/>
                      </a:spcBef>
                      <a:buFontTx/>
                      <a:buNone/>
                      <a:defRPr sz="2800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defTabSz="914400" rtl="0" eaLnBrk="1" latinLnBrk="0" hangingPunct="1">
                      <a:spcBef>
                        <a:spcPct val="20000"/>
                      </a:spcBef>
                      <a:buFont typeface="Arial" pitchFamily="34" charset="0"/>
                      <a:buChar char="•"/>
                      <a:defRPr sz="2600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1143000" indent="-228600" algn="l" defTabSz="914400" rtl="0" eaLnBrk="1" latinLnBrk="0" hangingPunct="1">
                      <a:spcBef>
                        <a:spcPct val="20000"/>
                      </a:spcBef>
                      <a:buFont typeface="Wingdings" pitchFamily="2" charset="2"/>
                      <a:buChar char="§"/>
                      <a:defRPr sz="2400" kern="120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600200" indent="-228600" algn="l" defTabSz="914400" rtl="0" eaLnBrk="1" latinLnBrk="0" hangingPunct="1">
                      <a:spcBef>
                        <a:spcPct val="20000"/>
                      </a:spcBef>
                      <a:buFont typeface="Arial" pitchFamily="34" charset="0"/>
                      <a:buChar char="–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2057400" indent="-228600" algn="l" defTabSz="914400" rtl="0" eaLnBrk="1" latinLnBrk="0" hangingPunct="1">
                      <a:spcBef>
                        <a:spcPct val="20000"/>
                      </a:spcBef>
                      <a:buFont typeface="Arial" pitchFamily="34" charset="0"/>
                      <a:buChar char="»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514600" indent="-228600" algn="l" defTabSz="914400" rtl="0" eaLnBrk="1" latinLnBrk="0" hangingPunct="1">
                      <a:spcBef>
                        <a:spcPct val="20000"/>
                      </a:spcBef>
                      <a:buFont typeface="Arial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971800" indent="-228600" algn="l" defTabSz="914400" rtl="0" eaLnBrk="1" latinLnBrk="0" hangingPunct="1">
                      <a:spcBef>
                        <a:spcPct val="20000"/>
                      </a:spcBef>
                      <a:buFont typeface="Arial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429000" indent="-228600" algn="l" defTabSz="914400" rtl="0" eaLnBrk="1" latinLnBrk="0" hangingPunct="1">
                      <a:spcBef>
                        <a:spcPct val="20000"/>
                      </a:spcBef>
                      <a:buFont typeface="Arial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886200" indent="-228600" algn="l" defTabSz="914400" rtl="0" eaLnBrk="1" latinLnBrk="0" hangingPunct="1">
                      <a:spcBef>
                        <a:spcPct val="20000"/>
                      </a:spcBef>
                      <a:buFont typeface="Arial" pitchFamily="34" charset="0"/>
                      <a:buChar char="•"/>
                      <a:defRPr sz="20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pPr algn="ctr"/>
                    <a:r>
                      <a:rPr lang="en-US" sz="3000" dirty="0" smtClean="0"/>
                      <a:t>99% of jobs complete faster under SJF than under fair sharing </a:t>
                    </a:r>
                    <a:endParaRPr lang="en-US" sz="3000" dirty="0"/>
                  </a:p>
                  <a:p>
                    <a:pPr algn="ctr"/>
                    <a:endParaRPr lang="en-US" dirty="0" smtClean="0"/>
                  </a:p>
                  <a:p>
                    <a:pPr algn="ctr"/>
                    <a:endParaRPr lang="en-US" dirty="0" smtClean="0"/>
                  </a:p>
                  <a:p>
                    <a:pPr algn="ctr"/>
                    <a:endParaRPr lang="en-US" dirty="0" smtClean="0"/>
                  </a:p>
                  <a:p>
                    <a:pPr algn="ctr"/>
                    <a:endParaRPr lang="en-US" dirty="0" smtClean="0"/>
                  </a:p>
                  <a:p>
                    <a:pPr algn="ctr"/>
                    <a:endParaRPr lang="en-US" dirty="0" smtClean="0"/>
                  </a:p>
                  <a:p>
                    <a:pPr algn="ctr"/>
                    <a:endParaRPr lang="en-US" dirty="0" smtClean="0"/>
                  </a:p>
                  <a:p>
                    <a:pPr lvl="1" algn="ctr"/>
                    <a:endParaRPr lang="en-US" dirty="0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endParaRPr>
                  </a:p>
                  <a:p>
                    <a:pPr lvl="1" algn="ctr"/>
                    <a:endParaRPr lang="en-US" dirty="0" smtClean="0"/>
                  </a:p>
                  <a:p>
                    <a:pPr algn="ctr"/>
                    <a:endParaRPr lang="en-US" dirty="0" smtClean="0"/>
                  </a:p>
                  <a:p>
                    <a:pPr algn="ctr"/>
                    <a:endParaRPr lang="en-US" dirty="0" smtClean="0"/>
                  </a:p>
                </p:txBody>
              </p:sp>
            </mc:Choice>
            <mc:Fallback xmlns="">
              <p:sp>
                <p:nvSpPr>
                  <p:cNvPr id="6" name="Content Placeholder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562492" y="1447316"/>
                    <a:ext cx="5867400" cy="1219684"/>
                  </a:xfrm>
                  <a:prstGeom prst="rect">
                    <a:avLst/>
                  </a:prstGeom>
                  <a:blipFill rotWithShape="1">
                    <a:blip r:embed="rId2"/>
                    <a:stretch>
                      <a:fillRect b="-392079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" name="Rectangle 6"/>
              <p:cNvSpPr/>
              <p:nvPr/>
            </p:nvSpPr>
            <p:spPr>
              <a:xfrm>
                <a:off x="1295400" y="2510135"/>
                <a:ext cx="640080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[</a:t>
                </a:r>
                <a:r>
                  <a:rPr lang="en-US" sz="2400" dirty="0" err="1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Bansal</a:t>
                </a:r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, </a:t>
                </a:r>
                <a:r>
                  <a:rPr lang="en-US" sz="2400" dirty="0" err="1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Harchol-Balter</a:t>
                </a:r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; SIGMETRICS’01</a:t>
                </a:r>
                <a:r>
                  <a:rPr lang="en-US" sz="24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]</a:t>
                </a:r>
                <a:endParaRPr lang="en-US" sz="2400" dirty="0"/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1371600" y="2861186"/>
                <a:ext cx="62484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dirty="0" smtClean="0">
                    <a:solidFill>
                      <a:schemeClr val="bg1">
                        <a:lumMod val="50000"/>
                      </a:schemeClr>
                    </a:solidFill>
                  </a:rPr>
                  <a:t>Assumption: heavy-tailed </a:t>
                </a:r>
                <a:r>
                  <a:rPr lang="en-US" dirty="0">
                    <a:solidFill>
                      <a:schemeClr val="bg1">
                        <a:lumMod val="50000"/>
                      </a:schemeClr>
                    </a:solidFill>
                  </a:rPr>
                  <a:t>flow distribution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716570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pFabric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225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Fabric</a:t>
            </a:r>
            <a:r>
              <a:rPr lang="en-US" dirty="0" smtClean="0"/>
              <a:t> in 1 Slide</a:t>
            </a:r>
            <a:endParaRPr lang="en-US" dirty="0"/>
          </a:p>
        </p:txBody>
      </p:sp>
      <p:sp>
        <p:nvSpPr>
          <p:cNvPr id="129" name="Rectangle 128"/>
          <p:cNvSpPr/>
          <p:nvPr/>
        </p:nvSpPr>
        <p:spPr>
          <a:xfrm>
            <a:off x="4648200" y="5562600"/>
            <a:ext cx="4471916" cy="506014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sp>
        <p:nvSpPr>
          <p:cNvPr id="492" name="Content Placeholder 2"/>
          <p:cNvSpPr txBox="1">
            <a:spLocks/>
          </p:cNvSpPr>
          <p:nvPr/>
        </p:nvSpPr>
        <p:spPr>
          <a:xfrm>
            <a:off x="457199" y="1618983"/>
            <a:ext cx="8686801" cy="4724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 smtClean="0">
                <a:solidFill>
                  <a:srgbClr val="0D49E1"/>
                </a:solidFill>
              </a:rPr>
              <a:t>Packets </a:t>
            </a:r>
            <a:r>
              <a:rPr lang="en-US" sz="2400" b="1" dirty="0">
                <a:solidFill>
                  <a:srgbClr val="0D49E1"/>
                </a:solidFill>
              </a:rPr>
              <a:t>carry a </a:t>
            </a:r>
            <a:r>
              <a:rPr lang="en-US" sz="2400" b="1" dirty="0" smtClean="0">
                <a:solidFill>
                  <a:srgbClr val="0D49E1"/>
                </a:solidFill>
              </a:rPr>
              <a:t>single priority #</a:t>
            </a:r>
            <a:endParaRPr lang="en-US" sz="2400" b="1" dirty="0">
              <a:solidFill>
                <a:srgbClr val="0D49E1"/>
              </a:solidFill>
            </a:endParaRPr>
          </a:p>
          <a:p>
            <a:r>
              <a:rPr lang="en-US" sz="2200" dirty="0"/>
              <a:t>e.g., </a:t>
            </a:r>
            <a:r>
              <a:rPr lang="en-US" sz="2200" dirty="0" err="1" smtClean="0"/>
              <a:t>prio</a:t>
            </a:r>
            <a:r>
              <a:rPr lang="en-US" sz="2200" dirty="0" smtClean="0"/>
              <a:t> = remaining </a:t>
            </a:r>
            <a:r>
              <a:rPr lang="en-US" sz="2200" dirty="0"/>
              <a:t>flow size</a:t>
            </a:r>
          </a:p>
          <a:p>
            <a:pPr marL="0" indent="0">
              <a:buNone/>
            </a:pPr>
            <a:endParaRPr lang="en-US" sz="1400" b="1" dirty="0" smtClean="0">
              <a:solidFill>
                <a:schemeClr val="accent2"/>
              </a:solidFill>
              <a:latin typeface="Verdana"/>
              <a:cs typeface="Verdana"/>
            </a:endParaRPr>
          </a:p>
          <a:p>
            <a:pPr marL="0" indent="0">
              <a:buNone/>
            </a:pPr>
            <a:r>
              <a:rPr lang="en-US" sz="2400" b="1" dirty="0" err="1" smtClean="0">
                <a:solidFill>
                  <a:srgbClr val="0D49E1"/>
                </a:solidFill>
                <a:latin typeface="Verdana"/>
                <a:cs typeface="Verdana"/>
              </a:rPr>
              <a:t>pFabric</a:t>
            </a:r>
            <a:r>
              <a:rPr lang="en-US" sz="2400" b="1" dirty="0" smtClean="0">
                <a:solidFill>
                  <a:srgbClr val="0D49E1"/>
                </a:solidFill>
                <a:latin typeface="Verdana"/>
                <a:cs typeface="Verdana"/>
              </a:rPr>
              <a:t> Switches </a:t>
            </a:r>
          </a:p>
          <a:p>
            <a:r>
              <a:rPr lang="en-US" sz="2200" dirty="0">
                <a:latin typeface="Verdana"/>
                <a:cs typeface="Verdana"/>
              </a:rPr>
              <a:t>Send highest priority / drop lowest priority </a:t>
            </a:r>
            <a:r>
              <a:rPr lang="en-US" sz="2200" dirty="0" err="1" smtClean="0">
                <a:latin typeface="Verdana"/>
                <a:cs typeface="Verdana"/>
              </a:rPr>
              <a:t>pkts</a:t>
            </a:r>
            <a:endParaRPr lang="en-US" sz="2200" dirty="0" smtClean="0">
              <a:latin typeface="Verdana"/>
              <a:cs typeface="Verdana"/>
            </a:endParaRPr>
          </a:p>
          <a:p>
            <a:r>
              <a:rPr lang="en-US" sz="2200" dirty="0" smtClean="0">
                <a:latin typeface="Verdana"/>
                <a:cs typeface="Verdana"/>
              </a:rPr>
              <a:t>Very small buffers </a:t>
            </a:r>
            <a:r>
              <a:rPr lang="en-US" sz="2200" dirty="0" smtClean="0">
                <a:solidFill>
                  <a:srgbClr val="BD0A12"/>
                </a:solidFill>
                <a:latin typeface="Verdana"/>
                <a:cs typeface="Verdana"/>
              </a:rPr>
              <a:t>(20-30KB for 10Gbps fabric)</a:t>
            </a:r>
            <a:endParaRPr lang="en-US" sz="2200" dirty="0">
              <a:solidFill>
                <a:srgbClr val="BD0A12"/>
              </a:solidFill>
              <a:latin typeface="Verdana"/>
              <a:cs typeface="Verdana"/>
            </a:endParaRPr>
          </a:p>
          <a:p>
            <a:pPr algn="ctr"/>
            <a:endParaRPr lang="en-US" sz="300" b="1" dirty="0">
              <a:latin typeface="Verdana"/>
              <a:cs typeface="Verdana"/>
            </a:endParaRPr>
          </a:p>
          <a:p>
            <a:pPr marL="0" indent="0">
              <a:buNone/>
            </a:pPr>
            <a:endParaRPr lang="en-US" sz="1400" dirty="0">
              <a:latin typeface="Verdana"/>
              <a:cs typeface="Verdana"/>
            </a:endParaRPr>
          </a:p>
          <a:p>
            <a:pPr marL="0" indent="0">
              <a:buNone/>
            </a:pPr>
            <a:r>
              <a:rPr lang="en-US" sz="2400" b="1" dirty="0" err="1" smtClean="0">
                <a:solidFill>
                  <a:srgbClr val="0D49E1"/>
                </a:solidFill>
                <a:latin typeface="Verdana"/>
                <a:cs typeface="Verdana"/>
              </a:rPr>
              <a:t>pFabric</a:t>
            </a:r>
            <a:r>
              <a:rPr lang="en-US" sz="2400" b="1" dirty="0" smtClean="0">
                <a:solidFill>
                  <a:srgbClr val="0D49E1"/>
                </a:solidFill>
                <a:latin typeface="Verdana"/>
                <a:cs typeface="Verdana"/>
              </a:rPr>
              <a:t> Hosts</a:t>
            </a:r>
            <a:endParaRPr lang="en-US" sz="2400" b="1" dirty="0">
              <a:solidFill>
                <a:srgbClr val="0D49E1"/>
              </a:solidFill>
              <a:latin typeface="Verdana"/>
              <a:cs typeface="Verdana"/>
            </a:endParaRPr>
          </a:p>
          <a:p>
            <a:pPr algn="ctr"/>
            <a:endParaRPr lang="en-US" sz="300" b="1" dirty="0">
              <a:latin typeface="Verdana"/>
              <a:cs typeface="Verdana"/>
            </a:endParaRPr>
          </a:p>
          <a:p>
            <a:r>
              <a:rPr lang="en-US" sz="2200" dirty="0" smtClean="0">
                <a:latin typeface="Verdana"/>
                <a:cs typeface="Verdana"/>
              </a:rPr>
              <a:t>Send/retransmit aggressively</a:t>
            </a:r>
          </a:p>
          <a:p>
            <a:r>
              <a:rPr lang="en-US" sz="2200" dirty="0" smtClean="0">
                <a:latin typeface="Verdana"/>
                <a:cs typeface="Verdana"/>
              </a:rPr>
              <a:t>Minimal rate control: just prevent congestion collaps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26</a:t>
            </a:fld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485920" y="5667927"/>
            <a:ext cx="8139043" cy="10668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Verdana"/>
                <a:cs typeface="Verdana"/>
              </a:rPr>
              <a:t>Main Idea: </a:t>
            </a:r>
          </a:p>
          <a:p>
            <a:pPr algn="ctr"/>
            <a:r>
              <a:rPr lang="en-US" sz="2800" dirty="0" smtClean="0">
                <a:latin typeface="Verdana"/>
                <a:cs typeface="Verdana"/>
              </a:rPr>
              <a:t>Decouple scheduling from rate contro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8776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244"/>
    </mc:Choice>
    <mc:Fallback xmlns="">
      <p:transition xmlns:p14="http://schemas.microsoft.com/office/powerpoint/2010/main" spd="slow" advTm="113244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5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animBg="1"/>
      <p:bldP spid="129" grpId="1" animBg="1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Fabric</a:t>
            </a:r>
            <a:r>
              <a:rPr lang="en-US" dirty="0" smtClean="0"/>
              <a:t> Swi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714" y="1752599"/>
            <a:ext cx="4565373" cy="4968875"/>
          </a:xfrm>
        </p:spPr>
        <p:txBody>
          <a:bodyPr>
            <a:normAutofit fontScale="92500"/>
          </a:bodyPr>
          <a:lstStyle/>
          <a:p>
            <a:pPr marL="0" lvl="1" indent="0">
              <a:buNone/>
            </a:pPr>
            <a:r>
              <a:rPr lang="en-US" sz="2800" dirty="0" smtClean="0"/>
              <a:t>Boils </a:t>
            </a:r>
            <a:r>
              <a:rPr lang="en-US" sz="2800" dirty="0"/>
              <a:t>down to a sort</a:t>
            </a:r>
          </a:p>
          <a:p>
            <a:pPr lvl="1"/>
            <a:r>
              <a:rPr lang="en-US" sz="2200" dirty="0"/>
              <a:t>Essentially unlimited </a:t>
            </a:r>
            <a:r>
              <a:rPr lang="en-US" sz="2200" dirty="0" smtClean="0"/>
              <a:t>priorities</a:t>
            </a:r>
            <a:endParaRPr lang="en-US" sz="2200" dirty="0" smtClean="0">
              <a:solidFill>
                <a:prstClr val="black"/>
              </a:solidFill>
            </a:endParaRPr>
          </a:p>
          <a:p>
            <a:pPr lvl="1"/>
            <a:r>
              <a:rPr lang="en-US" sz="2200" dirty="0" smtClean="0">
                <a:solidFill>
                  <a:prstClr val="black"/>
                </a:solidFill>
              </a:rPr>
              <a:t>Thought </a:t>
            </a:r>
            <a:r>
              <a:rPr lang="en-US" sz="2200" dirty="0">
                <a:solidFill>
                  <a:prstClr val="black"/>
                </a:solidFill>
              </a:rPr>
              <a:t>to be difficult in </a:t>
            </a:r>
            <a:r>
              <a:rPr lang="en-US" sz="2200" dirty="0" smtClean="0">
                <a:solidFill>
                  <a:prstClr val="black"/>
                </a:solidFill>
              </a:rPr>
              <a:t>hardware</a:t>
            </a:r>
          </a:p>
          <a:p>
            <a:pPr marL="0" lvl="1" indent="0">
              <a:buNone/>
            </a:pPr>
            <a:endParaRPr lang="en-US" sz="1500" dirty="0" smtClean="0"/>
          </a:p>
          <a:p>
            <a:pPr marL="0" lvl="1" indent="0">
              <a:buNone/>
            </a:pPr>
            <a:r>
              <a:rPr lang="en-US" sz="2800" dirty="0" smtClean="0"/>
              <a:t>Existing switching only support 4-16 priorities</a:t>
            </a:r>
          </a:p>
          <a:p>
            <a:pPr marL="0" lvl="1" indent="0">
              <a:buNone/>
            </a:pPr>
            <a:endParaRPr lang="en-US" sz="1500" dirty="0" smtClean="0"/>
          </a:p>
          <a:p>
            <a:pPr marL="0" lvl="1" indent="0">
              <a:buNone/>
            </a:pPr>
            <a:r>
              <a:rPr lang="en-US" sz="2800" dirty="0" err="1" smtClean="0"/>
              <a:t>pFabric</a:t>
            </a:r>
            <a:r>
              <a:rPr lang="en-US" sz="2800" dirty="0" smtClean="0"/>
              <a:t> queues very small</a:t>
            </a:r>
          </a:p>
          <a:p>
            <a:pPr marL="742950" lvl="2" indent="-342900">
              <a:buFont typeface="Lucida Grande"/>
              <a:buChar char="-"/>
            </a:pPr>
            <a:r>
              <a:rPr lang="en-US" sz="2200" dirty="0" smtClean="0"/>
              <a:t>51.2ns to find min/max of ~600 numbers</a:t>
            </a:r>
          </a:p>
          <a:p>
            <a:pPr lvl="1"/>
            <a:r>
              <a:rPr lang="en-US" sz="2200" dirty="0"/>
              <a:t>Binary comparator tree: </a:t>
            </a:r>
            <a:r>
              <a:rPr lang="en-US" sz="2200" dirty="0" smtClean="0"/>
              <a:t>10 </a:t>
            </a:r>
            <a:r>
              <a:rPr lang="en-US" sz="2200" dirty="0"/>
              <a:t>clock </a:t>
            </a:r>
            <a:r>
              <a:rPr lang="en-US" sz="2200" dirty="0" smtClean="0"/>
              <a:t>cycles</a:t>
            </a:r>
            <a:endParaRPr lang="en-US" sz="2200" dirty="0" smtClean="0">
              <a:solidFill>
                <a:srgbClr val="BD0A12"/>
              </a:solidFill>
            </a:endParaRPr>
          </a:p>
          <a:p>
            <a:pPr lvl="1"/>
            <a:r>
              <a:rPr lang="en-US" sz="2200" dirty="0" smtClean="0">
                <a:solidFill>
                  <a:srgbClr val="BD0A12"/>
                </a:solidFill>
              </a:rPr>
              <a:t>Current ASICs: clock ~ 1n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27</a:t>
            </a:fld>
            <a:endParaRPr lang="en-US"/>
          </a:p>
        </p:txBody>
      </p:sp>
      <p:pic>
        <p:nvPicPr>
          <p:cNvPr id="5" name="Picture 4" descr="hardware_implementation2.ps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3" t="20362" r="19668" b="40144"/>
          <a:stretch/>
        </p:blipFill>
        <p:spPr>
          <a:xfrm rot="16200000">
            <a:off x="4758548" y="1852503"/>
            <a:ext cx="4451113" cy="432419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85494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011"/>
    </mc:Choice>
    <mc:Fallback xmlns="">
      <p:transition xmlns:p14="http://schemas.microsoft.com/office/powerpoint/2010/main" spd="slow" advTm="89011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</a:t>
            </a:r>
            <a:r>
              <a:rPr lang="en-US" dirty="0" err="1" smtClean="0"/>
              <a:t>pFabric</a:t>
            </a:r>
            <a:r>
              <a:rPr lang="en-US" dirty="0" smtClean="0"/>
              <a:t> Rate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999" y="1720222"/>
            <a:ext cx="8619435" cy="4718126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sz="3200" dirty="0" smtClean="0"/>
              <a:t>Minimal version of TCP algorithm</a:t>
            </a:r>
          </a:p>
          <a:p>
            <a:pPr marL="0" indent="0">
              <a:buNone/>
            </a:pPr>
            <a:endParaRPr lang="en-US" sz="600" dirty="0" smtClean="0"/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Start at line-rate</a:t>
            </a:r>
          </a:p>
          <a:p>
            <a:pPr lvl="1"/>
            <a:r>
              <a:rPr lang="en-US" dirty="0" smtClean="0">
                <a:solidFill>
                  <a:srgbClr val="BD0A12"/>
                </a:solidFill>
              </a:rPr>
              <a:t>Initial window </a:t>
            </a:r>
            <a:r>
              <a:rPr lang="en-US" dirty="0">
                <a:solidFill>
                  <a:srgbClr val="BD0A12"/>
                </a:solidFill>
              </a:rPr>
              <a:t>l</a:t>
            </a:r>
            <a:r>
              <a:rPr lang="en-US" dirty="0" smtClean="0">
                <a:solidFill>
                  <a:srgbClr val="BD0A12"/>
                </a:solidFill>
              </a:rPr>
              <a:t>arger than BDP</a:t>
            </a:r>
          </a:p>
          <a:p>
            <a:pPr marL="914400" lvl="2" indent="0">
              <a:buNone/>
            </a:pPr>
            <a:endParaRPr lang="en-US" sz="800" dirty="0" smtClean="0">
              <a:solidFill>
                <a:srgbClr val="C00000"/>
              </a:solidFill>
            </a:endParaRP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No </a:t>
            </a:r>
            <a:r>
              <a:rPr lang="en-US" dirty="0"/>
              <a:t>retransmission timeout </a:t>
            </a:r>
            <a:r>
              <a:rPr lang="en-US" dirty="0" smtClean="0"/>
              <a:t>estimation</a:t>
            </a:r>
          </a:p>
          <a:p>
            <a:pPr lvl="1"/>
            <a:r>
              <a:rPr lang="en-US" dirty="0" smtClean="0">
                <a:solidFill>
                  <a:srgbClr val="BD0A12"/>
                </a:solidFill>
              </a:rPr>
              <a:t>Fixed RTO at small multiple of round-trip time</a:t>
            </a:r>
          </a:p>
          <a:p>
            <a:pPr marL="914400" lvl="2" indent="0">
              <a:buNone/>
            </a:pPr>
            <a:endParaRPr lang="en-US" sz="800" dirty="0" smtClean="0">
              <a:solidFill>
                <a:srgbClr val="C00000"/>
              </a:solidFill>
            </a:endParaRP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Reduce window size upon packet drops</a:t>
            </a:r>
            <a:endParaRPr lang="en-US" dirty="0"/>
          </a:p>
          <a:p>
            <a:pPr lvl="1"/>
            <a:r>
              <a:rPr lang="en-US" dirty="0" smtClean="0">
                <a:solidFill>
                  <a:srgbClr val="BD0A12"/>
                </a:solidFill>
              </a:rPr>
              <a:t>Window increase same as TCP (slow start, congestion avoidance, …)</a:t>
            </a:r>
            <a:endParaRPr lang="en-US" dirty="0" smtClean="0"/>
          </a:p>
          <a:p>
            <a:pPr marL="514350" indent="-457200">
              <a:buFont typeface="+mj-lt"/>
              <a:buAutoNum type="arabicPeriod"/>
            </a:pPr>
            <a:endParaRPr lang="en-US" sz="800" dirty="0" smtClean="0"/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After multiple consecutive timeouts, enter “probe mode”</a:t>
            </a:r>
            <a:endParaRPr lang="en-US" dirty="0"/>
          </a:p>
          <a:p>
            <a:pPr lvl="1"/>
            <a:r>
              <a:rPr lang="en-US" dirty="0" smtClean="0">
                <a:solidFill>
                  <a:srgbClr val="BD0A12"/>
                </a:solidFill>
              </a:rPr>
              <a:t>Probe mode sends min. size packets until first ACK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28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294778" y="1576671"/>
            <a:ext cx="2491409" cy="196977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dirty="0" smtClean="0"/>
              <a:t>What about queue buildup?</a:t>
            </a:r>
          </a:p>
          <a:p>
            <a:endParaRPr lang="en-US" sz="1000" dirty="0"/>
          </a:p>
          <a:p>
            <a:r>
              <a:rPr lang="en-US" sz="2800" dirty="0" smtClean="0"/>
              <a:t>Why window control?</a:t>
            </a:r>
            <a:endParaRPr lang="en-U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1196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195"/>
    </mc:Choice>
    <mc:Fallback xmlns="">
      <p:transition xmlns:p14="http://schemas.microsoft.com/office/powerpoint/2010/main" spd="slow" advTm="47195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es </a:t>
            </a:r>
            <a:r>
              <a:rPr lang="en-US" dirty="0" err="1" smtClean="0"/>
              <a:t>pFabric</a:t>
            </a:r>
            <a:r>
              <a:rPr lang="en-US" dirty="0" smtClean="0"/>
              <a:t>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34435"/>
            <a:ext cx="8458200" cy="461396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b="1" dirty="0" smtClean="0">
                <a:solidFill>
                  <a:srgbClr val="0D49E1"/>
                </a:solidFill>
              </a:rPr>
              <a:t>Key invariant: </a:t>
            </a:r>
          </a:p>
          <a:p>
            <a:pPr marL="0" indent="0">
              <a:buNone/>
            </a:pPr>
            <a:r>
              <a:rPr lang="en-US" dirty="0" smtClean="0"/>
              <a:t>At any instant, have the highest priority packet (according to ideal algorithm) </a:t>
            </a:r>
            <a:r>
              <a:rPr lang="en-US" dirty="0" smtClean="0">
                <a:solidFill>
                  <a:srgbClr val="BD0A12"/>
                </a:solidFill>
              </a:rPr>
              <a:t>available at the switch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3200" dirty="0" smtClean="0">
                <a:solidFill>
                  <a:srgbClr val="000000"/>
                </a:solidFill>
              </a:rPr>
              <a:t>Priority scheduling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/>
              <a:t>High priority packets traverse fabric as quickly as possible</a:t>
            </a:r>
          </a:p>
          <a:p>
            <a:endParaRPr lang="en-US" sz="300" dirty="0">
              <a:solidFill>
                <a:srgbClr val="000000"/>
              </a:solidFill>
            </a:endParaRPr>
          </a:p>
          <a:p>
            <a:endParaRPr lang="en-US" sz="300" dirty="0" smtClean="0">
              <a:solidFill>
                <a:srgbClr val="000000"/>
              </a:solidFill>
            </a:endParaRPr>
          </a:p>
          <a:p>
            <a:endParaRPr lang="en-US" sz="300" dirty="0" smtClean="0">
              <a:solidFill>
                <a:srgbClr val="000000"/>
              </a:solidFill>
            </a:endParaRPr>
          </a:p>
          <a:p>
            <a:r>
              <a:rPr lang="en-US" sz="3200" dirty="0" smtClean="0">
                <a:solidFill>
                  <a:srgbClr val="000000"/>
                </a:solidFill>
              </a:rPr>
              <a:t>What about dropped packets?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>
                <a:solidFill>
                  <a:srgbClr val="000000"/>
                </a:solidFill>
              </a:rPr>
              <a:t>L</a:t>
            </a:r>
            <a:r>
              <a:rPr lang="en-US" dirty="0" smtClean="0">
                <a:solidFill>
                  <a:srgbClr val="000000"/>
                </a:solidFill>
              </a:rPr>
              <a:t>owest priority </a:t>
            </a:r>
            <a:r>
              <a:rPr lang="en-US" dirty="0" smtClean="0">
                <a:solidFill>
                  <a:srgbClr val="000000"/>
                </a:solidFill>
                <a:latin typeface="+mj-lt"/>
              </a:rPr>
              <a:t>→</a:t>
            </a:r>
            <a:r>
              <a:rPr lang="en-US" dirty="0" smtClean="0">
                <a:solidFill>
                  <a:srgbClr val="000000"/>
                </a:solidFill>
              </a:rPr>
              <a:t> not needed till all other packets depart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rgbClr val="BD0A12"/>
                </a:solidFill>
              </a:rPr>
              <a:t>Buffer &gt; BDP </a:t>
            </a:r>
            <a:r>
              <a:rPr lang="en-US" dirty="0">
                <a:solidFill>
                  <a:srgbClr val="000000"/>
                </a:solidFill>
                <a:latin typeface="Calibri"/>
              </a:rPr>
              <a:t>→ </a:t>
            </a:r>
            <a:r>
              <a:rPr lang="en-US" dirty="0" smtClean="0">
                <a:solidFill>
                  <a:srgbClr val="000000"/>
                </a:solidFill>
                <a:latin typeface="Calibri"/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enough time </a:t>
            </a:r>
            <a:r>
              <a:rPr lang="en-US" dirty="0" smtClean="0">
                <a:solidFill>
                  <a:srgbClr val="BD0A12"/>
                </a:solidFill>
              </a:rPr>
              <a:t>(&gt; RTT) </a:t>
            </a:r>
            <a:r>
              <a:rPr lang="en-US" dirty="0" smtClean="0">
                <a:solidFill>
                  <a:srgbClr val="000000"/>
                </a:solidFill>
              </a:rPr>
              <a:t>to retransmit</a:t>
            </a:r>
          </a:p>
          <a:p>
            <a:pPr lvl="1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2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3920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953"/>
    </mc:Choice>
    <mc:Fallback xmlns="">
      <p:transition xmlns:p14="http://schemas.microsoft.com/office/powerpoint/2010/main" spd="slow" advTm="97953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ow Latency Congestion Control </a:t>
            </a:r>
            <a:br>
              <a:rPr lang="en-US" dirty="0" smtClean="0"/>
            </a:br>
            <a:r>
              <a:rPr lang="en-US" sz="4000" dirty="0" smtClean="0"/>
              <a:t>(DCTCP, RCP, XCP, </a:t>
            </a:r>
            <a:r>
              <a:rPr lang="is-IS" sz="4000" dirty="0" smtClean="0"/>
              <a:t>…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8819" y="1622286"/>
            <a:ext cx="8866224" cy="1066561"/>
          </a:xfrm>
        </p:spPr>
        <p:txBody>
          <a:bodyPr>
            <a:normAutofit/>
          </a:bodyPr>
          <a:lstStyle/>
          <a:p>
            <a:r>
              <a:rPr lang="en-US" sz="3200" dirty="0" smtClean="0"/>
              <a:t>Keep network queues small (at high throughput)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3</a:t>
            </a:fld>
            <a:endParaRPr lang="en-US"/>
          </a:p>
        </p:txBody>
      </p:sp>
      <p:sp>
        <p:nvSpPr>
          <p:cNvPr id="24" name="Freeform 152"/>
          <p:cNvSpPr>
            <a:spLocks/>
          </p:cNvSpPr>
          <p:nvPr/>
        </p:nvSpPr>
        <p:spPr bwMode="auto">
          <a:xfrm>
            <a:off x="4148047" y="3854837"/>
            <a:ext cx="3391782" cy="501636"/>
          </a:xfrm>
          <a:custGeom>
            <a:avLst/>
            <a:gdLst>
              <a:gd name="T0" fmla="*/ 0 w 768"/>
              <a:gd name="T1" fmla="*/ 0 h 576"/>
              <a:gd name="T2" fmla="*/ 768 w 768"/>
              <a:gd name="T3" fmla="*/ 0 h 576"/>
              <a:gd name="T4" fmla="*/ 768 w 768"/>
              <a:gd name="T5" fmla="*/ 576 h 576"/>
              <a:gd name="T6" fmla="*/ 0 w 768"/>
              <a:gd name="T7" fmla="*/ 576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576"/>
              <a:gd name="T14" fmla="*/ 768 w 768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576">
                <a:moveTo>
                  <a:pt x="0" y="0"/>
                </a:moveTo>
                <a:lnTo>
                  <a:pt x="768" y="0"/>
                </a:lnTo>
                <a:lnTo>
                  <a:pt x="768" y="576"/>
                </a:lnTo>
                <a:lnTo>
                  <a:pt x="0" y="576"/>
                </a:lnTo>
              </a:path>
            </a:pathLst>
          </a:custGeom>
          <a:gradFill>
            <a:gsLst>
              <a:gs pos="0">
                <a:sysClr val="window" lastClr="FFFFFF"/>
              </a:gs>
              <a:gs pos="100000">
                <a:srgbClr val="EEECE1">
                  <a:lumMod val="75000"/>
                </a:srgbClr>
              </a:gs>
            </a:gsLst>
            <a:lin ang="0" scaled="1"/>
          </a:gradFill>
          <a:ln w="28575">
            <a:solidFill>
              <a:sysClr val="windowText" lastClr="000000"/>
            </a:solidFill>
            <a:round/>
            <a:headEnd/>
            <a:tailEnd/>
          </a:ln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</a:endParaRPr>
          </a:p>
        </p:txBody>
      </p:sp>
      <p:sp>
        <p:nvSpPr>
          <p:cNvPr id="25" name="Rectangle 24"/>
          <p:cNvSpPr/>
          <p:nvPr/>
        </p:nvSpPr>
        <p:spPr>
          <a:xfrm rot="5400000">
            <a:off x="4974855" y="3957189"/>
            <a:ext cx="428370" cy="277775"/>
          </a:xfrm>
          <a:prstGeom prst="rect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4513871" y="3881892"/>
            <a:ext cx="2722253" cy="428370"/>
            <a:chOff x="5395024" y="2915112"/>
            <a:chExt cx="2722253" cy="428370"/>
          </a:xfrm>
        </p:grpSpPr>
        <p:sp>
          <p:nvSpPr>
            <p:cNvPr id="27" name="Rectangle 26"/>
            <p:cNvSpPr/>
            <p:nvPr/>
          </p:nvSpPr>
          <p:spPr>
            <a:xfrm rot="5400000">
              <a:off x="7764205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 rot="5400000">
              <a:off x="7503728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 rot="5400000">
              <a:off x="7227924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 rot="5400000">
              <a:off x="6948179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 rot="5400000">
              <a:off x="6672375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 rot="5400000">
              <a:off x="6411898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 rot="5400000">
              <a:off x="6136094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 rot="5400000">
              <a:off x="5580204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 rot="5400000">
              <a:off x="5319727" y="2990409"/>
              <a:ext cx="428370" cy="277775"/>
            </a:xfrm>
            <a:prstGeom prst="rect">
              <a:avLst/>
            </a:prstGeom>
            <a:gradFill rotWithShape="1">
              <a:gsLst>
                <a:gs pos="0">
                  <a:srgbClr val="C0504D">
                    <a:shade val="51000"/>
                    <a:satMod val="130000"/>
                  </a:srgbClr>
                </a:gs>
                <a:gs pos="80000">
                  <a:srgbClr val="C0504D">
                    <a:shade val="93000"/>
                    <a:satMod val="130000"/>
                  </a:srgbClr>
                </a:gs>
                <a:gs pos="100000">
                  <a:srgbClr val="C0504D">
                    <a:shade val="94000"/>
                    <a:satMod val="135000"/>
                  </a:srgb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cxnSp>
        <p:nvCxnSpPr>
          <p:cNvPr id="36" name="Straight Arrow Connector 35"/>
          <p:cNvCxnSpPr/>
          <p:nvPr/>
        </p:nvCxnSpPr>
        <p:spPr>
          <a:xfrm flipV="1">
            <a:off x="7539829" y="4096076"/>
            <a:ext cx="418218" cy="9579"/>
          </a:xfrm>
          <a:prstGeom prst="straightConnector1">
            <a:avLst/>
          </a:prstGeom>
          <a:noFill/>
          <a:ln w="38100" cap="flat" cmpd="sng" algn="ctr">
            <a:solidFill>
              <a:sysClr val="windowText" lastClr="000000"/>
            </a:solidFill>
            <a:prstDash val="soli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39" name="Rectangle 38"/>
          <p:cNvSpPr/>
          <p:nvPr/>
        </p:nvSpPr>
        <p:spPr>
          <a:xfrm rot="5400000">
            <a:off x="1510536" y="5175026"/>
            <a:ext cx="428370" cy="277775"/>
          </a:xfrm>
          <a:prstGeom prst="rect">
            <a:avLst/>
          </a:prstGeom>
          <a:gradFill rotWithShape="1">
            <a:gsLst>
              <a:gs pos="0">
                <a:srgbClr val="9BBB59">
                  <a:shade val="51000"/>
                  <a:satMod val="130000"/>
                </a:srgbClr>
              </a:gs>
              <a:gs pos="80000">
                <a:srgbClr val="9BBB59">
                  <a:shade val="93000"/>
                  <a:satMod val="130000"/>
                </a:srgbClr>
              </a:gs>
              <a:gs pos="100000">
                <a:srgbClr val="9BBB59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>
          <a:xfrm rot="5400000">
            <a:off x="7160826" y="3957190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43" name="Picture 42" descr="server-gr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17738" y="2666761"/>
            <a:ext cx="915278" cy="974328"/>
          </a:xfrm>
          <a:prstGeom prst="rect">
            <a:avLst/>
          </a:prstGeom>
        </p:spPr>
      </p:pic>
      <p:pic>
        <p:nvPicPr>
          <p:cNvPr id="44" name="Picture 43" descr="server-gra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17738" y="4950552"/>
            <a:ext cx="915278" cy="974328"/>
          </a:xfrm>
          <a:prstGeom prst="rect">
            <a:avLst/>
          </a:prstGeom>
        </p:spPr>
      </p:pic>
      <p:sp>
        <p:nvSpPr>
          <p:cNvPr id="45" name="Rectangle 44"/>
          <p:cNvSpPr/>
          <p:nvPr/>
        </p:nvSpPr>
        <p:spPr>
          <a:xfrm rot="5400000">
            <a:off x="1487278" y="2911415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7" name="Picture 5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5205" y="3356239"/>
            <a:ext cx="829017" cy="790330"/>
          </a:xfrm>
          <a:prstGeom prst="rect">
            <a:avLst/>
          </a:prstGeom>
        </p:spPr>
      </p:pic>
      <p:pic>
        <p:nvPicPr>
          <p:cNvPr id="58" name="Picture 57" descr="gif_mouse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57068" y="5586134"/>
            <a:ext cx="705508" cy="821482"/>
          </a:xfrm>
          <a:prstGeom prst="rect">
            <a:avLst/>
          </a:prstGeom>
        </p:spPr>
      </p:pic>
      <p:sp>
        <p:nvSpPr>
          <p:cNvPr id="59" name="Rounded Rectangle 58"/>
          <p:cNvSpPr/>
          <p:nvPr/>
        </p:nvSpPr>
        <p:spPr>
          <a:xfrm>
            <a:off x="3953565" y="5181600"/>
            <a:ext cx="4428436" cy="10668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Verdana"/>
                <a:cs typeface="Verdana"/>
              </a:rPr>
              <a:t>Can we do better?</a:t>
            </a:r>
          </a:p>
        </p:txBody>
      </p:sp>
      <p:sp>
        <p:nvSpPr>
          <p:cNvPr id="37" name="Rectangle 36"/>
          <p:cNvSpPr/>
          <p:nvPr/>
        </p:nvSpPr>
        <p:spPr>
          <a:xfrm rot="5400000">
            <a:off x="1243804" y="2911415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 rot="5400000">
            <a:off x="976554" y="2911416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>
          <a:xfrm rot="5400000">
            <a:off x="719830" y="2911414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>
          <a:xfrm rot="5400000">
            <a:off x="476356" y="2911414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2" name="Rectangle 51"/>
          <p:cNvSpPr/>
          <p:nvPr/>
        </p:nvSpPr>
        <p:spPr>
          <a:xfrm rot="5400000">
            <a:off x="209106" y="2911415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3" name="Rectangle 52"/>
          <p:cNvSpPr/>
          <p:nvPr/>
        </p:nvSpPr>
        <p:spPr>
          <a:xfrm rot="5400000">
            <a:off x="-75297" y="2911417"/>
            <a:ext cx="428370" cy="277775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075053" y="2666761"/>
            <a:ext cx="38210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mplicitly prioritize mice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323606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3.58547E-7 L 0.20625 -0.00046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312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2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5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2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59" grpId="0" animBg="1"/>
      <p:bldP spid="37" grpId="0" animBg="1"/>
      <p:bldP spid="38" grpId="0" animBg="1"/>
      <p:bldP spid="40" grpId="0" animBg="1"/>
      <p:bldP spid="41" grpId="0" animBg="1"/>
      <p:bldP spid="52" grpId="0" animBg="1"/>
      <p:bldP spid="53" grpId="0" animBg="1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5665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31</a:t>
            </a:fld>
            <a:endParaRPr lang="en-US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7495499"/>
              </p:ext>
            </p:extLst>
          </p:nvPr>
        </p:nvGraphicFramePr>
        <p:xfrm>
          <a:off x="990600" y="1790700"/>
          <a:ext cx="6968368" cy="505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Mean FCT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5035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557"/>
    </mc:Choice>
    <mc:Fallback xmlns="">
      <p:transition xmlns:p14="http://schemas.microsoft.com/office/powerpoint/2010/main" spd="slow" advTm="110557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Mice FCT </a:t>
            </a:r>
            <a:r>
              <a:rPr lang="en-US" sz="4000" dirty="0" smtClean="0"/>
              <a:t>(&lt;100KB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66800" y="1548825"/>
            <a:ext cx="304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verage</a:t>
            </a:r>
            <a:endParaRPr lang="en-US" sz="32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53000" y="1548825"/>
            <a:ext cx="365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99</a:t>
            </a:r>
            <a:r>
              <a:rPr lang="en-US" sz="3200" baseline="30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h</a:t>
            </a:r>
            <a:r>
              <a:rPr lang="en-U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Percentile</a:t>
            </a:r>
            <a:endParaRPr lang="en-US" sz="32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32</a:t>
            </a:fld>
            <a:endParaRPr lang="en-US"/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0486071"/>
              </p:ext>
            </p:extLst>
          </p:nvPr>
        </p:nvGraphicFramePr>
        <p:xfrm>
          <a:off x="0" y="2209800"/>
          <a:ext cx="9067800" cy="381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361539"/>
              </p:ext>
            </p:extLst>
          </p:nvPr>
        </p:nvGraphicFramePr>
        <p:xfrm>
          <a:off x="4419600" y="2667000"/>
          <a:ext cx="4724400" cy="3352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93921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253"/>
    </mc:Choice>
    <mc:Fallback xmlns="">
      <p:transition xmlns:p14="http://schemas.microsoft.com/office/powerpoint/2010/main" spd="slow" advTm="40253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lephant FCT </a:t>
            </a:r>
            <a:r>
              <a:rPr lang="en-US" sz="4000" dirty="0" smtClean="0"/>
              <a:t>(&gt;10MB)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133600"/>
            <a:ext cx="5420774" cy="4267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33</a:t>
            </a:fld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5638800" y="3042047"/>
            <a:ext cx="3744374" cy="1682353"/>
            <a:chOff x="5638800" y="3042047"/>
            <a:chExt cx="3744374" cy="1682353"/>
          </a:xfrm>
        </p:grpSpPr>
        <p:sp>
          <p:nvSpPr>
            <p:cNvPr id="7" name="Freeform 6"/>
            <p:cNvSpPr/>
            <p:nvPr/>
          </p:nvSpPr>
          <p:spPr>
            <a:xfrm>
              <a:off x="5638800" y="3733800"/>
              <a:ext cx="1295400" cy="990600"/>
            </a:xfrm>
            <a:custGeom>
              <a:avLst/>
              <a:gdLst>
                <a:gd name="connsiteX0" fmla="*/ 974704 w 974704"/>
                <a:gd name="connsiteY0" fmla="*/ 531609 h 610366"/>
                <a:gd name="connsiteX1" fmla="*/ 905785 w 974704"/>
                <a:gd name="connsiteY1" fmla="*/ 551298 h 610366"/>
                <a:gd name="connsiteX2" fmla="*/ 876249 w 974704"/>
                <a:gd name="connsiteY2" fmla="*/ 561143 h 610366"/>
                <a:gd name="connsiteX3" fmla="*/ 817176 w 974704"/>
                <a:gd name="connsiteY3" fmla="*/ 570987 h 610366"/>
                <a:gd name="connsiteX4" fmla="*/ 728567 w 974704"/>
                <a:gd name="connsiteY4" fmla="*/ 590677 h 610366"/>
                <a:gd name="connsiteX5" fmla="*/ 699030 w 974704"/>
                <a:gd name="connsiteY5" fmla="*/ 600521 h 610366"/>
                <a:gd name="connsiteX6" fmla="*/ 649803 w 974704"/>
                <a:gd name="connsiteY6" fmla="*/ 610366 h 610366"/>
                <a:gd name="connsiteX7" fmla="*/ 295365 w 974704"/>
                <a:gd name="connsiteY7" fmla="*/ 600521 h 610366"/>
                <a:gd name="connsiteX8" fmla="*/ 177219 w 974704"/>
                <a:gd name="connsiteY8" fmla="*/ 561143 h 610366"/>
                <a:gd name="connsiteX9" fmla="*/ 88610 w 974704"/>
                <a:gd name="connsiteY9" fmla="*/ 511920 h 610366"/>
                <a:gd name="connsiteX10" fmla="*/ 49228 w 974704"/>
                <a:gd name="connsiteY10" fmla="*/ 472541 h 610366"/>
                <a:gd name="connsiteX11" fmla="*/ 19691 w 974704"/>
                <a:gd name="connsiteY11" fmla="*/ 423318 h 610366"/>
                <a:gd name="connsiteX12" fmla="*/ 0 w 974704"/>
                <a:gd name="connsiteY12" fmla="*/ 354406 h 610366"/>
                <a:gd name="connsiteX13" fmla="*/ 9846 w 974704"/>
                <a:gd name="connsiteY13" fmla="*/ 255960 h 610366"/>
                <a:gd name="connsiteX14" fmla="*/ 29537 w 974704"/>
                <a:gd name="connsiteY14" fmla="*/ 226426 h 610366"/>
                <a:gd name="connsiteX15" fmla="*/ 59073 w 974704"/>
                <a:gd name="connsiteY15" fmla="*/ 196892 h 610366"/>
                <a:gd name="connsiteX16" fmla="*/ 127992 w 974704"/>
                <a:gd name="connsiteY16" fmla="*/ 157514 h 610366"/>
                <a:gd name="connsiteX17" fmla="*/ 187065 w 974704"/>
                <a:gd name="connsiteY17" fmla="*/ 137825 h 610366"/>
                <a:gd name="connsiteX18" fmla="*/ 265828 w 974704"/>
                <a:gd name="connsiteY18" fmla="*/ 88602 h 610366"/>
                <a:gd name="connsiteX19" fmla="*/ 344592 w 974704"/>
                <a:gd name="connsiteY19" fmla="*/ 49223 h 610366"/>
                <a:gd name="connsiteX20" fmla="*/ 383974 w 974704"/>
                <a:gd name="connsiteY20" fmla="*/ 19689 h 610366"/>
                <a:gd name="connsiteX21" fmla="*/ 443047 w 974704"/>
                <a:gd name="connsiteY21" fmla="*/ 9845 h 610366"/>
                <a:gd name="connsiteX22" fmla="*/ 492275 w 974704"/>
                <a:gd name="connsiteY22" fmla="*/ 0 h 610366"/>
                <a:gd name="connsiteX23" fmla="*/ 649803 w 974704"/>
                <a:gd name="connsiteY23" fmla="*/ 9845 h 610366"/>
                <a:gd name="connsiteX24" fmla="*/ 708876 w 974704"/>
                <a:gd name="connsiteY24" fmla="*/ 39379 h 610366"/>
                <a:gd name="connsiteX25" fmla="*/ 738412 w 974704"/>
                <a:gd name="connsiteY25" fmla="*/ 49223 h 610366"/>
                <a:gd name="connsiteX26" fmla="*/ 817176 w 974704"/>
                <a:gd name="connsiteY26" fmla="*/ 118135 h 610366"/>
                <a:gd name="connsiteX27" fmla="*/ 846712 w 974704"/>
                <a:gd name="connsiteY27" fmla="*/ 147669 h 610366"/>
                <a:gd name="connsiteX28" fmla="*/ 876249 w 974704"/>
                <a:gd name="connsiteY28" fmla="*/ 177203 h 610366"/>
                <a:gd name="connsiteX29" fmla="*/ 886094 w 974704"/>
                <a:gd name="connsiteY29" fmla="*/ 206737 h 610366"/>
                <a:gd name="connsiteX30" fmla="*/ 905785 w 974704"/>
                <a:gd name="connsiteY30" fmla="*/ 275649 h 610366"/>
                <a:gd name="connsiteX31" fmla="*/ 895940 w 974704"/>
                <a:gd name="connsiteY31" fmla="*/ 364251 h 610366"/>
                <a:gd name="connsiteX32" fmla="*/ 886094 w 974704"/>
                <a:gd name="connsiteY32" fmla="*/ 393784 h 610366"/>
                <a:gd name="connsiteX33" fmla="*/ 876249 w 974704"/>
                <a:gd name="connsiteY33" fmla="*/ 570987 h 6103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974704" h="610366">
                  <a:moveTo>
                    <a:pt x="974704" y="531609"/>
                  </a:moveTo>
                  <a:lnTo>
                    <a:pt x="905785" y="551298"/>
                  </a:lnTo>
                  <a:cubicBezTo>
                    <a:pt x="895845" y="554280"/>
                    <a:pt x="886380" y="558892"/>
                    <a:pt x="876249" y="561143"/>
                  </a:cubicBezTo>
                  <a:cubicBezTo>
                    <a:pt x="856762" y="565473"/>
                    <a:pt x="836867" y="567706"/>
                    <a:pt x="817176" y="570987"/>
                  </a:cubicBezTo>
                  <a:cubicBezTo>
                    <a:pt x="750693" y="593147"/>
                    <a:pt x="832518" y="567579"/>
                    <a:pt x="728567" y="590677"/>
                  </a:cubicBezTo>
                  <a:cubicBezTo>
                    <a:pt x="718436" y="592928"/>
                    <a:pt x="709098" y="598004"/>
                    <a:pt x="699030" y="600521"/>
                  </a:cubicBezTo>
                  <a:cubicBezTo>
                    <a:pt x="682796" y="604579"/>
                    <a:pt x="666212" y="607084"/>
                    <a:pt x="649803" y="610366"/>
                  </a:cubicBezTo>
                  <a:cubicBezTo>
                    <a:pt x="531657" y="607084"/>
                    <a:pt x="412921" y="612765"/>
                    <a:pt x="295365" y="600521"/>
                  </a:cubicBezTo>
                  <a:cubicBezTo>
                    <a:pt x="254077" y="596221"/>
                    <a:pt x="177219" y="561143"/>
                    <a:pt x="177219" y="561143"/>
                  </a:cubicBezTo>
                  <a:cubicBezTo>
                    <a:pt x="109511" y="516008"/>
                    <a:pt x="140597" y="529247"/>
                    <a:pt x="88610" y="511920"/>
                  </a:cubicBezTo>
                  <a:cubicBezTo>
                    <a:pt x="75483" y="498794"/>
                    <a:pt x="60019" y="487647"/>
                    <a:pt x="49228" y="472541"/>
                  </a:cubicBezTo>
                  <a:cubicBezTo>
                    <a:pt x="-14681" y="383077"/>
                    <a:pt x="92453" y="496077"/>
                    <a:pt x="19691" y="423318"/>
                  </a:cubicBezTo>
                  <a:cubicBezTo>
                    <a:pt x="15050" y="409394"/>
                    <a:pt x="0" y="366763"/>
                    <a:pt x="0" y="354406"/>
                  </a:cubicBezTo>
                  <a:cubicBezTo>
                    <a:pt x="0" y="321427"/>
                    <a:pt x="2430" y="288094"/>
                    <a:pt x="9846" y="255960"/>
                  </a:cubicBezTo>
                  <a:cubicBezTo>
                    <a:pt x="12507" y="244431"/>
                    <a:pt x="21962" y="235515"/>
                    <a:pt x="29537" y="226426"/>
                  </a:cubicBezTo>
                  <a:cubicBezTo>
                    <a:pt x="38451" y="215730"/>
                    <a:pt x="48377" y="205805"/>
                    <a:pt x="59073" y="196892"/>
                  </a:cubicBezTo>
                  <a:cubicBezTo>
                    <a:pt x="75467" y="183232"/>
                    <a:pt x="109475" y="164920"/>
                    <a:pt x="127992" y="157514"/>
                  </a:cubicBezTo>
                  <a:cubicBezTo>
                    <a:pt x="147264" y="149806"/>
                    <a:pt x="187065" y="137825"/>
                    <a:pt x="187065" y="137825"/>
                  </a:cubicBezTo>
                  <a:cubicBezTo>
                    <a:pt x="255455" y="86537"/>
                    <a:pt x="196327" y="127210"/>
                    <a:pt x="265828" y="88602"/>
                  </a:cubicBezTo>
                  <a:cubicBezTo>
                    <a:pt x="335580" y="49854"/>
                    <a:pt x="290598" y="67221"/>
                    <a:pt x="344592" y="49223"/>
                  </a:cubicBezTo>
                  <a:cubicBezTo>
                    <a:pt x="357719" y="39378"/>
                    <a:pt x="368739" y="25782"/>
                    <a:pt x="383974" y="19689"/>
                  </a:cubicBezTo>
                  <a:cubicBezTo>
                    <a:pt x="402509" y="12276"/>
                    <a:pt x="423406" y="13416"/>
                    <a:pt x="443047" y="9845"/>
                  </a:cubicBezTo>
                  <a:cubicBezTo>
                    <a:pt x="459511" y="6852"/>
                    <a:pt x="475866" y="3282"/>
                    <a:pt x="492275" y="0"/>
                  </a:cubicBezTo>
                  <a:cubicBezTo>
                    <a:pt x="544784" y="3282"/>
                    <a:pt x="597480" y="4338"/>
                    <a:pt x="649803" y="9845"/>
                  </a:cubicBezTo>
                  <a:cubicBezTo>
                    <a:pt x="681151" y="13144"/>
                    <a:pt x="681437" y="25661"/>
                    <a:pt x="708876" y="39379"/>
                  </a:cubicBezTo>
                  <a:cubicBezTo>
                    <a:pt x="718158" y="44020"/>
                    <a:pt x="728567" y="45942"/>
                    <a:pt x="738412" y="49223"/>
                  </a:cubicBezTo>
                  <a:cubicBezTo>
                    <a:pt x="787257" y="81782"/>
                    <a:pt x="759583" y="60546"/>
                    <a:pt x="817176" y="118135"/>
                  </a:cubicBezTo>
                  <a:lnTo>
                    <a:pt x="846712" y="147669"/>
                  </a:lnTo>
                  <a:lnTo>
                    <a:pt x="876249" y="177203"/>
                  </a:lnTo>
                  <a:cubicBezTo>
                    <a:pt x="879531" y="187048"/>
                    <a:pt x="883243" y="196759"/>
                    <a:pt x="886094" y="206737"/>
                  </a:cubicBezTo>
                  <a:cubicBezTo>
                    <a:pt x="910819" y="293267"/>
                    <a:pt x="882180" y="204836"/>
                    <a:pt x="905785" y="275649"/>
                  </a:cubicBezTo>
                  <a:cubicBezTo>
                    <a:pt x="902503" y="305183"/>
                    <a:pt x="900826" y="334940"/>
                    <a:pt x="895940" y="364251"/>
                  </a:cubicBezTo>
                  <a:cubicBezTo>
                    <a:pt x="894234" y="374487"/>
                    <a:pt x="887180" y="383464"/>
                    <a:pt x="886094" y="393784"/>
                  </a:cubicBezTo>
                  <a:cubicBezTo>
                    <a:pt x="875840" y="491192"/>
                    <a:pt x="876249" y="507007"/>
                    <a:pt x="876249" y="570987"/>
                  </a:cubicBezTo>
                </a:path>
              </a:pathLst>
            </a:custGeom>
            <a:ln w="38100">
              <a:solidFill>
                <a:srgbClr val="BD0A12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335174" y="3042047"/>
              <a:ext cx="3048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Why the gap?</a:t>
              </a:r>
              <a:endParaRPr lang="en-US" sz="28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2362200" y="1600200"/>
            <a:ext cx="304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verage</a:t>
            </a:r>
            <a:endParaRPr lang="en-US" sz="32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53253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637"/>
    </mc:Choice>
    <mc:Fallback xmlns="">
      <p:transition xmlns:p14="http://schemas.microsoft.com/office/powerpoint/2010/main" spd="slow" advTm="66637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oss Rate </a:t>
            </a:r>
            <a:r>
              <a:rPr lang="en-US" dirty="0" err="1" smtClean="0"/>
              <a:t>vs</a:t>
            </a:r>
            <a:r>
              <a:rPr lang="en-US" dirty="0" smtClean="0"/>
              <a:t> Packet Priority</a:t>
            </a:r>
            <a:br>
              <a:rPr lang="en-US" dirty="0" smtClean="0"/>
            </a:br>
            <a:r>
              <a:rPr lang="en-US" sz="3600" dirty="0"/>
              <a:t>(at 80% loa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34</a:t>
            </a:fld>
            <a:endParaRPr lang="en-US"/>
          </a:p>
        </p:txBody>
      </p:sp>
      <p:pic>
        <p:nvPicPr>
          <p:cNvPr id="5" name="Picture 4" descr="pktdrops.ps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23" t="14185" r="35705" b="15177"/>
          <a:stretch/>
        </p:blipFill>
        <p:spPr>
          <a:xfrm rot="5400000">
            <a:off x="3238676" y="-114477"/>
            <a:ext cx="2590801" cy="769655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47800" y="1885890"/>
            <a:ext cx="502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* Loss rate at other hops is negligible</a:t>
            </a:r>
            <a:endParaRPr lang="en-US" sz="2000" dirty="0"/>
          </a:p>
        </p:txBody>
      </p:sp>
      <p:sp>
        <p:nvSpPr>
          <p:cNvPr id="7" name="Rounded Rectangle 6"/>
          <p:cNvSpPr/>
          <p:nvPr/>
        </p:nvSpPr>
        <p:spPr>
          <a:xfrm>
            <a:off x="1143000" y="5257800"/>
            <a:ext cx="7086600" cy="9906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Almost all packet loss is for large (latency-insensitive) flows</a:t>
            </a:r>
            <a:endParaRPr lang="en-US" sz="28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09444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xt Time: </a:t>
            </a:r>
            <a:br>
              <a:rPr lang="en-US" dirty="0" smtClean="0"/>
            </a:br>
            <a:r>
              <a:rPr lang="en-US" dirty="0" smtClean="0"/>
              <a:t>Multi-Tenant Performance Iso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3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76923">
            <a:off x="1060174" y="1982878"/>
            <a:ext cx="6914848" cy="4745597"/>
          </a:xfrm>
          <a:prstGeom prst="rect">
            <a:avLst/>
          </a:prstGeom>
          <a:noFill/>
          <a:ln w="50800"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04761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366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Opport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00813"/>
            <a:ext cx="8229600" cy="4525963"/>
          </a:xfrm>
        </p:spPr>
        <p:txBody>
          <a:bodyPr/>
          <a:lstStyle/>
          <a:p>
            <a:r>
              <a:rPr lang="en-US" dirty="0" smtClean="0"/>
              <a:t>Many DC apps/platforms know flow size or deadlines in advance </a:t>
            </a:r>
          </a:p>
          <a:p>
            <a:pPr marL="457200" indent="-457200">
              <a:buFont typeface="Lucida Grande"/>
              <a:buChar char="-"/>
            </a:pPr>
            <a:r>
              <a:rPr lang="en-US" dirty="0" smtClean="0"/>
              <a:t>Key/value stores </a:t>
            </a:r>
          </a:p>
          <a:p>
            <a:pPr marL="457200" indent="-457200">
              <a:buFont typeface="Lucida Grande"/>
              <a:buChar char="-"/>
            </a:pPr>
            <a:r>
              <a:rPr lang="en-US" dirty="0" smtClean="0"/>
              <a:t>Data processing </a:t>
            </a:r>
          </a:p>
          <a:p>
            <a:pPr marL="457200" indent="-457200">
              <a:buFont typeface="Lucida Grande"/>
              <a:buChar char="-"/>
            </a:pPr>
            <a:r>
              <a:rPr lang="en-US" dirty="0" smtClean="0"/>
              <a:t>Web </a:t>
            </a:r>
            <a:r>
              <a:rPr lang="en-US" dirty="0"/>
              <a:t>search 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225" y="5407667"/>
            <a:ext cx="2473738" cy="8661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9244" y="3727481"/>
            <a:ext cx="2871304" cy="71782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0259" y="4114589"/>
            <a:ext cx="1838738" cy="976384"/>
          </a:xfrm>
          <a:prstGeom prst="rect">
            <a:avLst/>
          </a:prstGeom>
        </p:spPr>
      </p:pic>
      <p:grpSp>
        <p:nvGrpSpPr>
          <p:cNvPr id="32" name="Group 31"/>
          <p:cNvGrpSpPr/>
          <p:nvPr/>
        </p:nvGrpSpPr>
        <p:grpSpPr>
          <a:xfrm>
            <a:off x="4002985" y="3544958"/>
            <a:ext cx="4838401" cy="2684665"/>
            <a:chOff x="152400" y="1481914"/>
            <a:chExt cx="8955088" cy="4968875"/>
          </a:xfrm>
        </p:grpSpPr>
        <p:sp>
          <p:nvSpPr>
            <p:cNvPr id="9" name="Slide Number Placeholder 3"/>
            <p:cNvSpPr txBox="1">
              <a:spLocks/>
            </p:cNvSpPr>
            <p:nvPr/>
          </p:nvSpPr>
          <p:spPr>
            <a:xfrm>
              <a:off x="457200" y="5974539"/>
              <a:ext cx="2133600" cy="476250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r" defTabSz="457200" rtl="0" eaLnBrk="0" latinLnBrk="0" hangingPunct="0">
                <a:defRPr sz="2000" b="1" kern="1200">
                  <a:solidFill>
                    <a:schemeClr val="tx1"/>
                  </a:solidFill>
                  <a:latin typeface="Helvetica" charset="0"/>
                  <a:ea typeface="ＭＳ Ｐゴシック" charset="0"/>
                  <a:cs typeface="Arial" charset="0"/>
                </a:defRPr>
              </a:lvl1pPr>
              <a:lvl2pPr marL="37931725" indent="-37474525" algn="l" defTabSz="457200" rtl="0" eaLnBrk="0" latinLnBrk="0" hangingPunct="0"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2pPr>
              <a:lvl3pPr marL="914400" algn="l" defTabSz="457200" rtl="0" eaLnBrk="0" latinLnBrk="0" hangingPunct="0"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3pPr>
              <a:lvl4pPr marL="1371600" algn="l" defTabSz="457200" rtl="0" eaLnBrk="0" latinLnBrk="0" hangingPunct="0"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4pPr>
              <a:lvl5pPr marL="1828800" algn="l" defTabSz="457200" rtl="0" eaLnBrk="0" latinLnBrk="0" hangingPunct="0"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5pPr>
              <a:lvl6pPr marL="457200" algn="l" defTabSz="457200" rtl="0" eaLnBrk="0" fontAlgn="base" latinLnBrk="0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6pPr>
              <a:lvl7pPr marL="914400" algn="l" defTabSz="457200" rtl="0" eaLnBrk="0" fontAlgn="base" latinLnBrk="0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7pPr>
              <a:lvl8pPr marL="1371600" algn="l" defTabSz="457200" rtl="0" eaLnBrk="0" fontAlgn="base" latinLnBrk="0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8pPr>
              <a:lvl9pPr marL="1828800" algn="l" defTabSz="457200" rtl="0" eaLnBrk="0" fontAlgn="base" latinLnBrk="0" hangingPunct="0">
                <a:spcBef>
                  <a:spcPct val="0"/>
                </a:spcBef>
                <a:spcAft>
                  <a:spcPct val="0"/>
                </a:spcAft>
                <a:defRPr sz="2000" b="1" kern="1200">
                  <a:solidFill>
                    <a:schemeClr val="tx1"/>
                  </a:solidFill>
                  <a:latin typeface="Helvetica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defRPr/>
              </a:pPr>
              <a:fld id="{4B57705C-E459-B54E-914F-CA705644AD93}" type="slidenum">
                <a:rPr lang="en-US" sz="900" b="0" smtClean="0">
                  <a:latin typeface="Times New Roman" charset="0"/>
                </a:rPr>
                <a:pPr algn="ctr" eaLnBrk="1" hangingPunct="1">
                  <a:defRPr/>
                </a:pPr>
                <a:t>4</a:t>
              </a:fld>
              <a:endParaRPr lang="en-US" sz="900" b="0" smtClean="0">
                <a:latin typeface="Times New Roman" charset="0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5562600" y="1481914"/>
              <a:ext cx="2667000" cy="1143000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Front end Server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5562600" y="3296427"/>
              <a:ext cx="2667000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Aggregator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rot="5400000">
              <a:off x="6494463" y="2945589"/>
              <a:ext cx="727075" cy="3175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ounded Rectangle 12"/>
            <p:cNvSpPr/>
            <p:nvPr/>
          </p:nvSpPr>
          <p:spPr>
            <a:xfrm>
              <a:off x="533400" y="4515627"/>
              <a:ext cx="2667000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Aggregator</a:t>
              </a: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3352800" y="4515627"/>
              <a:ext cx="2667000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Aggregator</a:t>
              </a:r>
            </a:p>
          </p:txBody>
        </p:sp>
        <p:sp>
          <p:nvSpPr>
            <p:cNvPr id="15" name="TextBox 14"/>
            <p:cNvSpPr txBox="1">
              <a:spLocks noChangeArrowheads="1"/>
            </p:cNvSpPr>
            <p:nvPr/>
          </p:nvSpPr>
          <p:spPr bwMode="auto">
            <a:xfrm>
              <a:off x="5715000" y="4240989"/>
              <a:ext cx="1655762" cy="664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b="1">
                  <a:latin typeface="Helvetica" charset="0"/>
                  <a:cs typeface="Arial" charset="0"/>
                </a:rPr>
                <a:t>… …</a:t>
              </a: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6172200" y="4515627"/>
              <a:ext cx="2667000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Aggregator</a:t>
              </a:r>
            </a:p>
          </p:txBody>
        </p:sp>
        <p:cxnSp>
          <p:nvCxnSpPr>
            <p:cNvPr id="17" name="Straight Arrow Connector 16"/>
            <p:cNvCxnSpPr>
              <a:endCxn id="13" idx="0"/>
            </p:cNvCxnSpPr>
            <p:nvPr/>
          </p:nvCxnSpPr>
          <p:spPr>
            <a:xfrm rot="10800000" flipV="1">
              <a:off x="1866900" y="3920314"/>
              <a:ext cx="4152900" cy="595313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4" idx="0"/>
              <a:endCxn id="11" idx="2"/>
            </p:cNvCxnSpPr>
            <p:nvPr/>
          </p:nvCxnSpPr>
          <p:spPr>
            <a:xfrm rot="5400000" flipH="1" flipV="1">
              <a:off x="5493543" y="3113071"/>
              <a:ext cx="595313" cy="2209800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endCxn id="16" idx="0"/>
            </p:cNvCxnSpPr>
            <p:nvPr/>
          </p:nvCxnSpPr>
          <p:spPr>
            <a:xfrm rot="16200000" flipH="1">
              <a:off x="7036593" y="4046521"/>
              <a:ext cx="595313" cy="342900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ounded Rectangle 19"/>
            <p:cNvSpPr/>
            <p:nvPr/>
          </p:nvSpPr>
          <p:spPr>
            <a:xfrm>
              <a:off x="152400" y="5811027"/>
              <a:ext cx="1563688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Worker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 rot="10800000" flipV="1">
              <a:off x="914400" y="5139514"/>
              <a:ext cx="914400" cy="838200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>
              <a:spLocks noChangeArrowheads="1"/>
            </p:cNvSpPr>
            <p:nvPr/>
          </p:nvSpPr>
          <p:spPr bwMode="auto">
            <a:xfrm>
              <a:off x="3048000" y="5231589"/>
              <a:ext cx="552451" cy="664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b="1">
                  <a:latin typeface="Helvetica" charset="0"/>
                  <a:cs typeface="Arial" charset="0"/>
                </a:rPr>
                <a:t>…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1789113" y="5811027"/>
              <a:ext cx="1563687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Worker</a:t>
              </a:r>
            </a:p>
          </p:txBody>
        </p:sp>
        <p:cxnSp>
          <p:nvCxnSpPr>
            <p:cNvPr id="24" name="Straight Arrow Connector 23"/>
            <p:cNvCxnSpPr>
              <a:stCxn id="13" idx="2"/>
              <a:endCxn id="23" idx="0"/>
            </p:cNvCxnSpPr>
            <p:nvPr/>
          </p:nvCxnSpPr>
          <p:spPr>
            <a:xfrm rot="16200000" flipH="1">
              <a:off x="1883568" y="5122846"/>
              <a:ext cx="671513" cy="704850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ounded Rectangle 24"/>
            <p:cNvSpPr/>
            <p:nvPr/>
          </p:nvSpPr>
          <p:spPr>
            <a:xfrm>
              <a:off x="3429000" y="5811027"/>
              <a:ext cx="1563688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Worker</a:t>
              </a:r>
            </a:p>
          </p:txBody>
        </p:sp>
        <p:cxnSp>
          <p:nvCxnSpPr>
            <p:cNvPr id="26" name="Straight Arrow Connector 25"/>
            <p:cNvCxnSpPr>
              <a:endCxn id="25" idx="0"/>
            </p:cNvCxnSpPr>
            <p:nvPr/>
          </p:nvCxnSpPr>
          <p:spPr>
            <a:xfrm>
              <a:off x="2590800" y="5139514"/>
              <a:ext cx="1619250" cy="671513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>
              <a:spLocks noChangeArrowheads="1"/>
            </p:cNvSpPr>
            <p:nvPr/>
          </p:nvSpPr>
          <p:spPr bwMode="auto">
            <a:xfrm>
              <a:off x="7162800" y="5231589"/>
              <a:ext cx="552451" cy="6647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b="1">
                  <a:latin typeface="Helvetica" charset="0"/>
                  <a:cs typeface="Arial" charset="0"/>
                </a:rPr>
                <a:t>…</a:t>
              </a:r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5791200" y="5811027"/>
              <a:ext cx="1563688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Worker</a:t>
              </a:r>
            </a:p>
          </p:txBody>
        </p:sp>
        <p:cxnSp>
          <p:nvCxnSpPr>
            <p:cNvPr id="29" name="Straight Arrow Connector 28"/>
            <p:cNvCxnSpPr>
              <a:endCxn id="28" idx="0"/>
            </p:cNvCxnSpPr>
            <p:nvPr/>
          </p:nvCxnSpPr>
          <p:spPr>
            <a:xfrm rot="10800000" flipV="1">
              <a:off x="6572250" y="5139514"/>
              <a:ext cx="819150" cy="671513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ounded Rectangle 29"/>
            <p:cNvSpPr/>
            <p:nvPr/>
          </p:nvSpPr>
          <p:spPr>
            <a:xfrm>
              <a:off x="7543800" y="5811027"/>
              <a:ext cx="1563688" cy="623887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400" dirty="0"/>
                <a:t>Worker</a:t>
              </a:r>
            </a:p>
          </p:txBody>
        </p:sp>
        <p:cxnSp>
          <p:nvCxnSpPr>
            <p:cNvPr id="31" name="Straight Arrow Connector 30"/>
            <p:cNvCxnSpPr>
              <a:endCxn id="30" idx="0"/>
            </p:cNvCxnSpPr>
            <p:nvPr/>
          </p:nvCxnSpPr>
          <p:spPr>
            <a:xfrm rot="16200000" flipH="1">
              <a:off x="7865268" y="5351446"/>
              <a:ext cx="671513" cy="247650"/>
            </a:xfrm>
            <a:prstGeom prst="straightConnector1">
              <a:avLst/>
            </a:prstGeom>
            <a:ln w="50800"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803200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You Sa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Amy: </a:t>
            </a:r>
            <a:r>
              <a:rPr lang="en-US" i="1" dirty="0" smtClean="0"/>
              <a:t>“Many papers that propose new network protocols for datacenter networks (such as PDQ and </a:t>
            </a:r>
            <a:r>
              <a:rPr lang="en-US" i="1" dirty="0" err="1" smtClean="0"/>
              <a:t>pFabric</a:t>
            </a:r>
            <a:r>
              <a:rPr lang="en-US" i="1" dirty="0" smtClean="0"/>
              <a:t>) argue that these will improve "user experience for web services". However, none seem to evaluate the impact of their proposed scheme on user experience</a:t>
            </a:r>
            <a:r>
              <a:rPr lang="is-IS" i="1" dirty="0" smtClean="0"/>
              <a:t>… </a:t>
            </a:r>
            <a:r>
              <a:rPr lang="en-US" i="1" dirty="0" smtClean="0"/>
              <a:t>I remain skeptical that small protocol changes really have drastic effects on end-to-end metrics such as page load times, which are typically measured in seconds rather than in microseconds.” </a:t>
            </a:r>
          </a:p>
          <a:p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644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Rectangle 358"/>
          <p:cNvSpPr/>
          <p:nvPr/>
        </p:nvSpPr>
        <p:spPr>
          <a:xfrm rot="16200000" flipH="1">
            <a:off x="7323440" y="18370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1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60" name="Straight Connector 359"/>
          <p:cNvCxnSpPr>
            <a:stCxn id="359" idx="0"/>
          </p:cNvCxnSpPr>
          <p:nvPr/>
        </p:nvCxnSpPr>
        <p:spPr>
          <a:xfrm rot="16200000" flipH="1" flipV="1">
            <a:off x="6650390" y="1787252"/>
            <a:ext cx="452426" cy="91440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1" name="Rectangle 360"/>
          <p:cNvSpPr/>
          <p:nvPr/>
        </p:nvSpPr>
        <p:spPr>
          <a:xfrm rot="16200000" flipH="1">
            <a:off x="7323440" y="22942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2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2" name="Rectangle 361"/>
          <p:cNvSpPr/>
          <p:nvPr/>
        </p:nvSpPr>
        <p:spPr>
          <a:xfrm rot="16200000" flipH="1">
            <a:off x="7323440" y="27514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3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63" name="Straight Connector 362"/>
          <p:cNvCxnSpPr>
            <a:stCxn id="361" idx="0"/>
          </p:cNvCxnSpPr>
          <p:nvPr/>
        </p:nvCxnSpPr>
        <p:spPr>
          <a:xfrm rot="16200000" flipV="1">
            <a:off x="6874216" y="2015852"/>
            <a:ext cx="47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4" name="Straight Connector 363"/>
          <p:cNvCxnSpPr>
            <a:stCxn id="362" idx="0"/>
          </p:cNvCxnSpPr>
          <p:nvPr/>
        </p:nvCxnSpPr>
        <p:spPr>
          <a:xfrm rot="16200000" flipV="1">
            <a:off x="6645616" y="2244452"/>
            <a:ext cx="4619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5" name="Rectangle 364"/>
          <p:cNvSpPr/>
          <p:nvPr/>
        </p:nvSpPr>
        <p:spPr>
          <a:xfrm rot="16200000" flipH="1">
            <a:off x="7323440" y="3286963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algn="ctr" defTabSz="914400"/>
            <a:r>
              <a:rPr lang="en-US" sz="1200" kern="0" dirty="0">
                <a:solidFill>
                  <a:schemeClr val="bg1"/>
                </a:solidFill>
                <a:latin typeface="Calibri"/>
              </a:rPr>
              <a:t>H4</a:t>
            </a:r>
          </a:p>
        </p:txBody>
      </p:sp>
      <p:cxnSp>
        <p:nvCxnSpPr>
          <p:cNvPr id="366" name="Straight Connector 365"/>
          <p:cNvCxnSpPr>
            <a:stCxn id="365" idx="0"/>
          </p:cNvCxnSpPr>
          <p:nvPr/>
        </p:nvCxnSpPr>
        <p:spPr>
          <a:xfrm rot="16200000" flipH="1" flipV="1">
            <a:off x="6651451" y="3236113"/>
            <a:ext cx="450303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7" name="Rectangle 366"/>
          <p:cNvSpPr/>
          <p:nvPr/>
        </p:nvSpPr>
        <p:spPr>
          <a:xfrm rot="16200000" flipH="1">
            <a:off x="7323440" y="37441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5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8" name="Rectangle 367"/>
          <p:cNvSpPr/>
          <p:nvPr/>
        </p:nvSpPr>
        <p:spPr>
          <a:xfrm rot="16200000" flipH="1">
            <a:off x="7323440" y="42013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sz="1200" kern="0" dirty="0" smtClean="0">
                <a:solidFill>
                  <a:schemeClr val="bg1"/>
                </a:solidFill>
                <a:latin typeface="Calibri"/>
              </a:rPr>
              <a:t>H6</a:t>
            </a:r>
            <a:endParaRPr lang="en-US" sz="1200" kern="0" dirty="0">
              <a:solidFill>
                <a:schemeClr val="bg1"/>
              </a:solidFill>
              <a:latin typeface="Calibri"/>
            </a:endParaRPr>
          </a:p>
        </p:txBody>
      </p:sp>
      <p:cxnSp>
        <p:nvCxnSpPr>
          <p:cNvPr id="369" name="Straight Connector 368"/>
          <p:cNvCxnSpPr>
            <a:stCxn id="367" idx="0"/>
          </p:cNvCxnSpPr>
          <p:nvPr/>
        </p:nvCxnSpPr>
        <p:spPr>
          <a:xfrm rot="16200000" flipV="1">
            <a:off x="6873154" y="3464713"/>
            <a:ext cx="6897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0" name="Straight Connector 369"/>
          <p:cNvCxnSpPr>
            <a:stCxn id="368" idx="0"/>
          </p:cNvCxnSpPr>
          <p:nvPr/>
        </p:nvCxnSpPr>
        <p:spPr>
          <a:xfrm rot="16200000" flipV="1">
            <a:off x="6644554" y="3693313"/>
            <a:ext cx="464097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1" name="Rectangle 370"/>
          <p:cNvSpPr/>
          <p:nvPr/>
        </p:nvSpPr>
        <p:spPr>
          <a:xfrm rot="16200000" flipH="1">
            <a:off x="7323439" y="47326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7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72" name="Straight Connector 371"/>
          <p:cNvCxnSpPr>
            <a:stCxn id="371" idx="0"/>
          </p:cNvCxnSpPr>
          <p:nvPr/>
        </p:nvCxnSpPr>
        <p:spPr>
          <a:xfrm rot="16200000" flipH="1" flipV="1">
            <a:off x="6650389" y="4682852"/>
            <a:ext cx="452426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3" name="Rectangle 372"/>
          <p:cNvSpPr/>
          <p:nvPr/>
        </p:nvSpPr>
        <p:spPr>
          <a:xfrm rot="16200000" flipH="1">
            <a:off x="7323439" y="51898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8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4" name="Rectangle 373"/>
          <p:cNvSpPr/>
          <p:nvPr/>
        </p:nvSpPr>
        <p:spPr>
          <a:xfrm rot="16200000" flipH="1">
            <a:off x="7323439" y="56470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75" name="Straight Connector 374"/>
          <p:cNvCxnSpPr>
            <a:stCxn id="373" idx="0"/>
          </p:cNvCxnSpPr>
          <p:nvPr/>
        </p:nvCxnSpPr>
        <p:spPr>
          <a:xfrm rot="16200000" flipV="1">
            <a:off x="6874215" y="4911452"/>
            <a:ext cx="47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6" name="Straight Connector 375"/>
          <p:cNvCxnSpPr>
            <a:stCxn id="374" idx="0"/>
          </p:cNvCxnSpPr>
          <p:nvPr/>
        </p:nvCxnSpPr>
        <p:spPr>
          <a:xfrm rot="16200000" flipV="1">
            <a:off x="6645615" y="5140052"/>
            <a:ext cx="4619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7" name="Rectangle 376"/>
          <p:cNvSpPr/>
          <p:nvPr/>
        </p:nvSpPr>
        <p:spPr>
          <a:xfrm rot="5400000">
            <a:off x="1236620" y="18370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1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8" name="Rectangle 377"/>
          <p:cNvSpPr/>
          <p:nvPr/>
        </p:nvSpPr>
        <p:spPr>
          <a:xfrm rot="5400000">
            <a:off x="1236620" y="22942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2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9" name="Rectangle 378"/>
          <p:cNvSpPr/>
          <p:nvPr/>
        </p:nvSpPr>
        <p:spPr>
          <a:xfrm rot="5400000">
            <a:off x="1236620" y="27514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3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0" name="Rectangle 379"/>
          <p:cNvSpPr/>
          <p:nvPr/>
        </p:nvSpPr>
        <p:spPr>
          <a:xfrm rot="5400000">
            <a:off x="1236620" y="3286963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algn="ctr" defTabSz="914400"/>
            <a:r>
              <a:rPr lang="en-US" sz="1200" kern="0" dirty="0">
                <a:solidFill>
                  <a:schemeClr val="bg1"/>
                </a:solidFill>
                <a:latin typeface="Calibri"/>
              </a:rPr>
              <a:t>H4</a:t>
            </a:r>
          </a:p>
        </p:txBody>
      </p:sp>
      <p:sp>
        <p:nvSpPr>
          <p:cNvPr id="381" name="Rectangle 380"/>
          <p:cNvSpPr/>
          <p:nvPr/>
        </p:nvSpPr>
        <p:spPr>
          <a:xfrm rot="5400000">
            <a:off x="1236620" y="37441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5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2" name="Rectangle 381"/>
          <p:cNvSpPr/>
          <p:nvPr/>
        </p:nvSpPr>
        <p:spPr>
          <a:xfrm rot="5400000">
            <a:off x="1236620" y="42013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sz="1200" kern="0" dirty="0" smtClean="0">
                <a:solidFill>
                  <a:schemeClr val="bg1"/>
                </a:solidFill>
                <a:latin typeface="Calibri"/>
              </a:rPr>
              <a:t>H6</a:t>
            </a:r>
            <a:endParaRPr lang="en-US" sz="1200" kern="0" dirty="0">
              <a:solidFill>
                <a:schemeClr val="bg1"/>
              </a:solidFill>
              <a:latin typeface="Calibri"/>
            </a:endParaRPr>
          </a:p>
        </p:txBody>
      </p:sp>
      <p:sp>
        <p:nvSpPr>
          <p:cNvPr id="383" name="Rectangle 382"/>
          <p:cNvSpPr/>
          <p:nvPr/>
        </p:nvSpPr>
        <p:spPr>
          <a:xfrm rot="5400000">
            <a:off x="1236621" y="47326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7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4" name="Rectangle 383"/>
          <p:cNvSpPr/>
          <p:nvPr/>
        </p:nvSpPr>
        <p:spPr>
          <a:xfrm rot="5400000">
            <a:off x="1236621" y="51898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8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5" name="Rectangle 384"/>
          <p:cNvSpPr/>
          <p:nvPr/>
        </p:nvSpPr>
        <p:spPr>
          <a:xfrm rot="5400000">
            <a:off x="1236621" y="56470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386" name="Group 385"/>
          <p:cNvGrpSpPr/>
          <p:nvPr/>
        </p:nvGrpSpPr>
        <p:grpSpPr>
          <a:xfrm>
            <a:off x="1609380" y="2018239"/>
            <a:ext cx="914401" cy="3810000"/>
            <a:chOff x="1609379" y="2018153"/>
            <a:chExt cx="914401" cy="3810000"/>
          </a:xfrm>
        </p:grpSpPr>
        <p:cxnSp>
          <p:nvCxnSpPr>
            <p:cNvPr id="387" name="Straight Connector 386"/>
            <p:cNvCxnSpPr>
              <a:stCxn id="377" idx="0"/>
            </p:cNvCxnSpPr>
            <p:nvPr/>
          </p:nvCxnSpPr>
          <p:spPr>
            <a:xfrm rot="5400000" flipV="1">
              <a:off x="1840366" y="1787166"/>
              <a:ext cx="452426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8" name="Straight Connector 387"/>
            <p:cNvCxnSpPr>
              <a:stCxn id="378" idx="0"/>
            </p:cNvCxnSpPr>
            <p:nvPr/>
          </p:nvCxnSpPr>
          <p:spPr>
            <a:xfrm rot="5400000" flipH="1" flipV="1">
              <a:off x="2064192" y="2015766"/>
              <a:ext cx="47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9" name="Straight Connector 388"/>
            <p:cNvCxnSpPr>
              <a:stCxn id="379" idx="0"/>
            </p:cNvCxnSpPr>
            <p:nvPr/>
          </p:nvCxnSpPr>
          <p:spPr>
            <a:xfrm rot="5400000" flipH="1" flipV="1">
              <a:off x="1835592" y="2244366"/>
              <a:ext cx="4619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0" name="Straight Connector 389"/>
            <p:cNvCxnSpPr>
              <a:stCxn id="380" idx="0"/>
            </p:cNvCxnSpPr>
            <p:nvPr/>
          </p:nvCxnSpPr>
          <p:spPr>
            <a:xfrm rot="5400000" flipV="1">
              <a:off x="1841427" y="3236027"/>
              <a:ext cx="450303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Straight Connector 390"/>
            <p:cNvCxnSpPr>
              <a:stCxn id="381" idx="0"/>
            </p:cNvCxnSpPr>
            <p:nvPr/>
          </p:nvCxnSpPr>
          <p:spPr>
            <a:xfrm rot="5400000" flipH="1" flipV="1">
              <a:off x="2063130" y="3464627"/>
              <a:ext cx="6897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Straight Connector 391"/>
            <p:cNvCxnSpPr>
              <a:stCxn id="382" idx="0"/>
            </p:cNvCxnSpPr>
            <p:nvPr/>
          </p:nvCxnSpPr>
          <p:spPr>
            <a:xfrm rot="5400000" flipH="1" flipV="1">
              <a:off x="1834530" y="3693227"/>
              <a:ext cx="464097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Straight Connector 392"/>
            <p:cNvCxnSpPr>
              <a:stCxn id="383" idx="0"/>
            </p:cNvCxnSpPr>
            <p:nvPr/>
          </p:nvCxnSpPr>
          <p:spPr>
            <a:xfrm rot="5400000" flipV="1">
              <a:off x="1840367" y="4682766"/>
              <a:ext cx="452426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Straight Connector 393"/>
            <p:cNvCxnSpPr>
              <a:stCxn id="384" idx="0"/>
            </p:cNvCxnSpPr>
            <p:nvPr/>
          </p:nvCxnSpPr>
          <p:spPr>
            <a:xfrm rot="5400000" flipH="1" flipV="1">
              <a:off x="2064193" y="4911366"/>
              <a:ext cx="47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Straight Connector 394"/>
            <p:cNvCxnSpPr>
              <a:stCxn id="385" idx="0"/>
            </p:cNvCxnSpPr>
            <p:nvPr/>
          </p:nvCxnSpPr>
          <p:spPr>
            <a:xfrm rot="5400000" flipH="1" flipV="1">
              <a:off x="1835593" y="5139966"/>
              <a:ext cx="4619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6" name="Group 395"/>
          <p:cNvGrpSpPr/>
          <p:nvPr/>
        </p:nvGrpSpPr>
        <p:grpSpPr>
          <a:xfrm>
            <a:off x="2358280" y="2019996"/>
            <a:ext cx="4218132" cy="3810492"/>
            <a:chOff x="2358280" y="2019996"/>
            <a:chExt cx="4218132" cy="3810492"/>
          </a:xfrm>
        </p:grpSpPr>
        <p:cxnSp>
          <p:nvCxnSpPr>
            <p:cNvPr id="397" name="Straight Arrow Connector 396"/>
            <p:cNvCxnSpPr/>
            <p:nvPr/>
          </p:nvCxnSpPr>
          <p:spPr>
            <a:xfrm rot="16200000" flipH="1" flipV="1">
              <a:off x="5223062" y="1927859"/>
              <a:ext cx="6858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Straight Arrow Connector 397"/>
            <p:cNvCxnSpPr/>
            <p:nvPr/>
          </p:nvCxnSpPr>
          <p:spPr>
            <a:xfrm rot="16200000" flipH="1" flipV="1">
              <a:off x="4803962" y="2346959"/>
              <a:ext cx="15240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9" name="Straight Arrow Connector 398"/>
            <p:cNvCxnSpPr/>
            <p:nvPr/>
          </p:nvCxnSpPr>
          <p:spPr>
            <a:xfrm rot="16200000" flipV="1">
              <a:off x="5223062" y="2613659"/>
              <a:ext cx="6858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0" name="Straight Arrow Connector 399"/>
            <p:cNvCxnSpPr/>
            <p:nvPr/>
          </p:nvCxnSpPr>
          <p:spPr>
            <a:xfrm rot="16200000" flipH="1" flipV="1">
              <a:off x="5489762" y="3032759"/>
              <a:ext cx="1524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1" name="Straight Arrow Connector 400"/>
            <p:cNvCxnSpPr/>
            <p:nvPr/>
          </p:nvCxnSpPr>
          <p:spPr>
            <a:xfrm rot="16200000" flipH="1" flipV="1">
              <a:off x="5070662" y="3451859"/>
              <a:ext cx="9906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2" name="Straight Arrow Connector 401"/>
            <p:cNvCxnSpPr>
              <a:stCxn id="438" idx="0"/>
            </p:cNvCxnSpPr>
            <p:nvPr/>
          </p:nvCxnSpPr>
          <p:spPr>
            <a:xfrm rot="16200000" flipV="1">
              <a:off x="4461278" y="3375444"/>
              <a:ext cx="2185658" cy="1835569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3" name="Straight Arrow Connector 402"/>
            <p:cNvCxnSpPr/>
            <p:nvPr/>
          </p:nvCxnSpPr>
          <p:spPr>
            <a:xfrm rot="16200000" flipV="1">
              <a:off x="4879816" y="3795107"/>
              <a:ext cx="1332439" cy="1819425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4" name="Straight Arrow Connector 403"/>
            <p:cNvCxnSpPr>
              <a:stCxn id="438" idx="0"/>
            </p:cNvCxnSpPr>
            <p:nvPr/>
          </p:nvCxnSpPr>
          <p:spPr>
            <a:xfrm rot="16200000" flipV="1">
              <a:off x="5299478" y="4213644"/>
              <a:ext cx="509258" cy="1835569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5" name="Rectangle 404"/>
            <p:cNvSpPr/>
            <p:nvPr/>
          </p:nvSpPr>
          <p:spPr>
            <a:xfrm rot="16200000" flipH="1">
              <a:off x="5965803" y="3808991"/>
              <a:ext cx="978209" cy="24300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0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4778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34778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57008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357008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36623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36623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375451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375451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84666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384666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9388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39388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403109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403109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4123302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4123302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42173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42173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43095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3" y="43095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26" name="Rectangle 425"/>
            <p:cNvSpPr/>
            <p:nvPr/>
          </p:nvSpPr>
          <p:spPr>
            <a:xfrm rot="16200000" flipH="1">
              <a:off x="5957000" y="5219880"/>
              <a:ext cx="978209" cy="24300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2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488876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7" y="488876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49809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49809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07318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507318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1654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5" y="51654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525755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7" y="525755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53497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53497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4419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54419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5341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5" y="55341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1" y="56282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5" y="56282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1" y="572048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4" y="572048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47" name="Straight Arrow Connector 446"/>
            <p:cNvCxnSpPr/>
            <p:nvPr/>
          </p:nvCxnSpPr>
          <p:spPr>
            <a:xfrm rot="16200000" flipH="1" flipV="1">
              <a:off x="4384862" y="2766059"/>
              <a:ext cx="23622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8" name="Rectangle 447"/>
            <p:cNvSpPr/>
            <p:nvPr/>
          </p:nvSpPr>
          <p:spPr>
            <a:xfrm rot="16200000" flipH="1">
              <a:off x="5965803" y="2387597"/>
              <a:ext cx="978209" cy="24300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4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05648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205648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148694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148694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24090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24090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33311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233311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42527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242527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5174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5174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60969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60969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70190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270190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27959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27959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288819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3" y="288819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69" name="Group 468"/>
            <p:cNvGrpSpPr/>
            <p:nvPr/>
          </p:nvGrpSpPr>
          <p:grpSpPr>
            <a:xfrm>
              <a:off x="2447579" y="2514600"/>
              <a:ext cx="1859281" cy="2871458"/>
              <a:chOff x="2447578" y="2514514"/>
              <a:chExt cx="1859281" cy="2871458"/>
            </a:xfrm>
          </p:grpSpPr>
          <p:cxnSp>
            <p:nvCxnSpPr>
              <p:cNvPr id="549" name="Straight Arrow Connector 548"/>
              <p:cNvCxnSpPr/>
              <p:nvPr/>
            </p:nvCxnSpPr>
            <p:spPr>
              <a:xfrm rot="5400000" flipV="1">
                <a:off x="3034319" y="1927773"/>
                <a:ext cx="6858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0" name="Straight Arrow Connector 549"/>
              <p:cNvCxnSpPr/>
              <p:nvPr/>
            </p:nvCxnSpPr>
            <p:spPr>
              <a:xfrm rot="5400000" flipV="1">
                <a:off x="2615219" y="2346873"/>
                <a:ext cx="15240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1" name="Straight Arrow Connector 550"/>
              <p:cNvCxnSpPr/>
              <p:nvPr/>
            </p:nvCxnSpPr>
            <p:spPr>
              <a:xfrm rot="5400000" flipV="1">
                <a:off x="2196119" y="2765973"/>
                <a:ext cx="23622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2" name="Straight Arrow Connector 551"/>
              <p:cNvCxnSpPr/>
              <p:nvPr/>
            </p:nvCxnSpPr>
            <p:spPr>
              <a:xfrm rot="5400000" flipH="1" flipV="1">
                <a:off x="3034319" y="2613573"/>
                <a:ext cx="6858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3" name="Straight Arrow Connector 552"/>
              <p:cNvCxnSpPr/>
              <p:nvPr/>
            </p:nvCxnSpPr>
            <p:spPr>
              <a:xfrm rot="5400000" flipV="1">
                <a:off x="3301019" y="3032673"/>
                <a:ext cx="1524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4" name="Straight Arrow Connector 553"/>
              <p:cNvCxnSpPr/>
              <p:nvPr/>
            </p:nvCxnSpPr>
            <p:spPr>
              <a:xfrm rot="5400000" flipV="1">
                <a:off x="2881919" y="3451773"/>
                <a:ext cx="9906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5" name="Straight Arrow Connector 554"/>
              <p:cNvCxnSpPr>
                <a:stCxn id="498" idx="0"/>
              </p:cNvCxnSpPr>
              <p:nvPr/>
            </p:nvCxnSpPr>
            <p:spPr>
              <a:xfrm rot="5400000" flipH="1" flipV="1">
                <a:off x="2296245" y="3375358"/>
                <a:ext cx="2185658" cy="1835569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6" name="Straight Arrow Connector 555"/>
              <p:cNvCxnSpPr/>
              <p:nvPr/>
            </p:nvCxnSpPr>
            <p:spPr>
              <a:xfrm rot="5400000" flipH="1" flipV="1">
                <a:off x="2730927" y="3795021"/>
                <a:ext cx="1332439" cy="1819425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7" name="Straight Arrow Connector 556"/>
              <p:cNvCxnSpPr>
                <a:stCxn id="498" idx="0"/>
              </p:cNvCxnSpPr>
              <p:nvPr/>
            </p:nvCxnSpPr>
            <p:spPr>
              <a:xfrm rot="5400000" flipH="1" flipV="1">
                <a:off x="3134445" y="4213558"/>
                <a:ext cx="509258" cy="1835569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70" name="Group 469"/>
            <p:cNvGrpSpPr/>
            <p:nvPr/>
          </p:nvGrpSpPr>
          <p:grpSpPr>
            <a:xfrm>
              <a:off x="2358280" y="2019996"/>
              <a:ext cx="251499" cy="3810492"/>
              <a:chOff x="2358279" y="2019910"/>
              <a:chExt cx="251499" cy="3810492"/>
            </a:xfrm>
          </p:grpSpPr>
          <p:grpSp>
            <p:nvGrpSpPr>
              <p:cNvPr id="483" name="Group 482"/>
              <p:cNvGrpSpPr/>
              <p:nvPr/>
            </p:nvGrpSpPr>
            <p:grpSpPr>
              <a:xfrm rot="5400000">
                <a:off x="1999169" y="2387511"/>
                <a:ext cx="978209" cy="243008"/>
                <a:chOff x="5220661" y="3675707"/>
                <a:chExt cx="978209" cy="243008"/>
              </a:xfrm>
            </p:grpSpPr>
            <p:sp>
              <p:nvSpPr>
                <p:cNvPr id="528" name="Rectangle 527"/>
                <p:cNvSpPr/>
                <p:nvPr/>
              </p:nvSpPr>
              <p:spPr>
                <a:xfrm>
                  <a:off x="5220661" y="3675707"/>
                  <a:ext cx="978209" cy="243008"/>
                </a:xfrm>
                <a:prstGeom prst="rect">
                  <a:avLst/>
                </a:prstGeom>
                <a:ln>
                  <a:solidFill>
                    <a:schemeClr val="tx2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52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3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4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805702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484" name="Group 483"/>
              <p:cNvGrpSpPr/>
              <p:nvPr/>
            </p:nvGrpSpPr>
            <p:grpSpPr>
              <a:xfrm rot="5400000">
                <a:off x="1994599" y="3808905"/>
                <a:ext cx="978209" cy="243008"/>
                <a:chOff x="5220661" y="3680277"/>
                <a:chExt cx="978209" cy="243008"/>
              </a:xfrm>
            </p:grpSpPr>
            <p:sp>
              <p:nvSpPr>
                <p:cNvPr id="507" name="Rectangle 506"/>
                <p:cNvSpPr/>
                <p:nvPr/>
              </p:nvSpPr>
              <p:spPr>
                <a:xfrm>
                  <a:off x="5220661" y="3680277"/>
                  <a:ext cx="978209" cy="243008"/>
                </a:xfrm>
                <a:prstGeom prst="rect">
                  <a:avLst/>
                </a:prstGeom>
                <a:ln>
                  <a:solidFill>
                    <a:schemeClr val="tx2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50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1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2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805702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485" name="Group 484"/>
              <p:cNvGrpSpPr/>
              <p:nvPr/>
            </p:nvGrpSpPr>
            <p:grpSpPr>
              <a:xfrm rot="5400000">
                <a:off x="1990678" y="5219794"/>
                <a:ext cx="978209" cy="243008"/>
                <a:chOff x="5220661" y="3675707"/>
                <a:chExt cx="978209" cy="243008"/>
              </a:xfrm>
            </p:grpSpPr>
            <p:sp>
              <p:nvSpPr>
                <p:cNvPr id="486" name="Rectangle 485"/>
                <p:cNvSpPr/>
                <p:nvPr/>
              </p:nvSpPr>
              <p:spPr>
                <a:xfrm>
                  <a:off x="5220661" y="3675707"/>
                  <a:ext cx="978209" cy="243008"/>
                </a:xfrm>
                <a:prstGeom prst="rect">
                  <a:avLst/>
                </a:prstGeom>
                <a:ln>
                  <a:solidFill>
                    <a:schemeClr val="tx2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48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8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8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49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0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805702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sp>
          <p:nvSpPr>
            <p:cNvPr id="471" name="Cube 470"/>
            <p:cNvSpPr/>
            <p:nvPr/>
          </p:nvSpPr>
          <p:spPr>
            <a:xfrm rot="5400000" flipH="1">
              <a:off x="4207127" y="2829408"/>
              <a:ext cx="545969" cy="678181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72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H="1">
              <a:off x="4208668" y="2975732"/>
              <a:ext cx="401955" cy="529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3" name="Rectangle 83"/>
            <p:cNvSpPr/>
            <p:nvPr/>
          </p:nvSpPr>
          <p:spPr>
            <a:xfrm rot="5400000">
              <a:off x="4412375" y="2632705"/>
              <a:ext cx="125948" cy="65341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948" h="653415">
                  <a:moveTo>
                    <a:pt x="1905" y="0"/>
                  </a:moveTo>
                  <a:lnTo>
                    <a:pt x="124043" y="121920"/>
                  </a:lnTo>
                  <a:lnTo>
                    <a:pt x="125948" y="653415"/>
                  </a:lnTo>
                  <a:lnTo>
                    <a:pt x="0" y="527685"/>
                  </a:lnTo>
                  <a:lnTo>
                    <a:pt x="1905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4" name="Rectangle 83"/>
            <p:cNvSpPr/>
            <p:nvPr/>
          </p:nvSpPr>
          <p:spPr>
            <a:xfrm rot="5400000">
              <a:off x="4495241" y="3101823"/>
              <a:ext cx="520283" cy="12763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  <a:gd name="connsiteX0" fmla="*/ 1905 w 305018"/>
                <a:gd name="connsiteY0" fmla="*/ 0 h 527685"/>
                <a:gd name="connsiteX1" fmla="*/ 124043 w 305018"/>
                <a:gd name="connsiteY1" fmla="*/ 121920 h 527685"/>
                <a:gd name="connsiteX2" fmla="*/ 305018 w 305018"/>
                <a:gd name="connsiteY2" fmla="*/ 358140 h 527685"/>
                <a:gd name="connsiteX3" fmla="*/ 0 w 305018"/>
                <a:gd name="connsiteY3" fmla="*/ 527685 h 527685"/>
                <a:gd name="connsiteX4" fmla="*/ 1905 w 305018"/>
                <a:gd name="connsiteY4" fmla="*/ 0 h 527685"/>
                <a:gd name="connsiteX0" fmla="*/ 62865 w 365978"/>
                <a:gd name="connsiteY0" fmla="*/ 0 h 360045"/>
                <a:gd name="connsiteX1" fmla="*/ 185003 w 365978"/>
                <a:gd name="connsiteY1" fmla="*/ 121920 h 360045"/>
                <a:gd name="connsiteX2" fmla="*/ 365978 w 365978"/>
                <a:gd name="connsiteY2" fmla="*/ 358140 h 360045"/>
                <a:gd name="connsiteX3" fmla="*/ 0 w 365978"/>
                <a:gd name="connsiteY3" fmla="*/ 360045 h 360045"/>
                <a:gd name="connsiteX4" fmla="*/ 62865 w 365978"/>
                <a:gd name="connsiteY4" fmla="*/ 0 h 360045"/>
                <a:gd name="connsiteX0" fmla="*/ 0 w 489803"/>
                <a:gd name="connsiteY0" fmla="*/ 123825 h 238125"/>
                <a:gd name="connsiteX1" fmla="*/ 308828 w 489803"/>
                <a:gd name="connsiteY1" fmla="*/ 0 h 238125"/>
                <a:gd name="connsiteX2" fmla="*/ 489803 w 489803"/>
                <a:gd name="connsiteY2" fmla="*/ 236220 h 238125"/>
                <a:gd name="connsiteX3" fmla="*/ 123825 w 489803"/>
                <a:gd name="connsiteY3" fmla="*/ 238125 h 238125"/>
                <a:gd name="connsiteX4" fmla="*/ 0 w 489803"/>
                <a:gd name="connsiteY4" fmla="*/ 123825 h 238125"/>
                <a:gd name="connsiteX0" fmla="*/ 0 w 489803"/>
                <a:gd name="connsiteY0" fmla="*/ 15240 h 129540"/>
                <a:gd name="connsiteX1" fmla="*/ 331688 w 489803"/>
                <a:gd name="connsiteY1" fmla="*/ 0 h 129540"/>
                <a:gd name="connsiteX2" fmla="*/ 489803 w 489803"/>
                <a:gd name="connsiteY2" fmla="*/ 127635 h 129540"/>
                <a:gd name="connsiteX3" fmla="*/ 123825 w 489803"/>
                <a:gd name="connsiteY3" fmla="*/ 129540 h 129540"/>
                <a:gd name="connsiteX4" fmla="*/ 0 w 489803"/>
                <a:gd name="connsiteY4" fmla="*/ 15240 h 129540"/>
                <a:gd name="connsiteX0" fmla="*/ 0 w 489803"/>
                <a:gd name="connsiteY0" fmla="*/ 1905 h 116205"/>
                <a:gd name="connsiteX1" fmla="*/ 385028 w 489803"/>
                <a:gd name="connsiteY1" fmla="*/ 0 h 116205"/>
                <a:gd name="connsiteX2" fmla="*/ 489803 w 489803"/>
                <a:gd name="connsiteY2" fmla="*/ 114300 h 116205"/>
                <a:gd name="connsiteX3" fmla="*/ 123825 w 489803"/>
                <a:gd name="connsiteY3" fmla="*/ 116205 h 116205"/>
                <a:gd name="connsiteX4" fmla="*/ 0 w 489803"/>
                <a:gd name="connsiteY4" fmla="*/ 1905 h 116205"/>
                <a:gd name="connsiteX0" fmla="*/ 0 w 505043"/>
                <a:gd name="connsiteY0" fmla="*/ 0 h 121920"/>
                <a:gd name="connsiteX1" fmla="*/ 400268 w 505043"/>
                <a:gd name="connsiteY1" fmla="*/ 5715 h 121920"/>
                <a:gd name="connsiteX2" fmla="*/ 505043 w 505043"/>
                <a:gd name="connsiteY2" fmla="*/ 120015 h 121920"/>
                <a:gd name="connsiteX3" fmla="*/ 139065 w 505043"/>
                <a:gd name="connsiteY3" fmla="*/ 121920 h 121920"/>
                <a:gd name="connsiteX4" fmla="*/ 0 w 505043"/>
                <a:gd name="connsiteY4" fmla="*/ 0 h 121920"/>
                <a:gd name="connsiteX0" fmla="*/ 0 w 505043"/>
                <a:gd name="connsiteY0" fmla="*/ 1905 h 123825"/>
                <a:gd name="connsiteX1" fmla="*/ 404078 w 505043"/>
                <a:gd name="connsiteY1" fmla="*/ 0 h 123825"/>
                <a:gd name="connsiteX2" fmla="*/ 505043 w 505043"/>
                <a:gd name="connsiteY2" fmla="*/ 121920 h 123825"/>
                <a:gd name="connsiteX3" fmla="*/ 139065 w 505043"/>
                <a:gd name="connsiteY3" fmla="*/ 123825 h 123825"/>
                <a:gd name="connsiteX4" fmla="*/ 0 w 505043"/>
                <a:gd name="connsiteY4" fmla="*/ 1905 h 123825"/>
                <a:gd name="connsiteX0" fmla="*/ 0 w 514568"/>
                <a:gd name="connsiteY0" fmla="*/ 1905 h 123825"/>
                <a:gd name="connsiteX1" fmla="*/ 404078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3825"/>
                <a:gd name="connsiteX1" fmla="*/ 398363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1920"/>
                <a:gd name="connsiteX1" fmla="*/ 398363 w 514568"/>
                <a:gd name="connsiteY1" fmla="*/ 0 h 121920"/>
                <a:gd name="connsiteX2" fmla="*/ 514568 w 514568"/>
                <a:gd name="connsiteY2" fmla="*/ 121920 h 121920"/>
                <a:gd name="connsiteX3" fmla="*/ 129540 w 514568"/>
                <a:gd name="connsiteY3" fmla="*/ 121920 h 121920"/>
                <a:gd name="connsiteX4" fmla="*/ 0 w 514568"/>
                <a:gd name="connsiteY4" fmla="*/ 1905 h 121920"/>
                <a:gd name="connsiteX0" fmla="*/ 0 w 520283"/>
                <a:gd name="connsiteY0" fmla="*/ 1905 h 125730"/>
                <a:gd name="connsiteX1" fmla="*/ 398363 w 520283"/>
                <a:gd name="connsiteY1" fmla="*/ 0 h 125730"/>
                <a:gd name="connsiteX2" fmla="*/ 520283 w 520283"/>
                <a:gd name="connsiteY2" fmla="*/ 125730 h 125730"/>
                <a:gd name="connsiteX3" fmla="*/ 129540 w 520283"/>
                <a:gd name="connsiteY3" fmla="*/ 121920 h 125730"/>
                <a:gd name="connsiteX4" fmla="*/ 0 w 520283"/>
                <a:gd name="connsiteY4" fmla="*/ 1905 h 125730"/>
                <a:gd name="connsiteX0" fmla="*/ 0 w 520283"/>
                <a:gd name="connsiteY0" fmla="*/ 1905 h 127635"/>
                <a:gd name="connsiteX1" fmla="*/ 398363 w 520283"/>
                <a:gd name="connsiteY1" fmla="*/ 0 h 127635"/>
                <a:gd name="connsiteX2" fmla="*/ 520283 w 520283"/>
                <a:gd name="connsiteY2" fmla="*/ 125730 h 127635"/>
                <a:gd name="connsiteX3" fmla="*/ 133350 w 520283"/>
                <a:gd name="connsiteY3" fmla="*/ 127635 h 127635"/>
                <a:gd name="connsiteX4" fmla="*/ 0 w 520283"/>
                <a:gd name="connsiteY4" fmla="*/ 1905 h 127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0283" h="127635">
                  <a:moveTo>
                    <a:pt x="0" y="1905"/>
                  </a:moveTo>
                  <a:lnTo>
                    <a:pt x="398363" y="0"/>
                  </a:lnTo>
                  <a:lnTo>
                    <a:pt x="520283" y="125730"/>
                  </a:lnTo>
                  <a:lnTo>
                    <a:pt x="133350" y="127635"/>
                  </a:lnTo>
                  <a:lnTo>
                    <a:pt x="0" y="1905"/>
                  </a:lnTo>
                  <a:close/>
                </a:path>
              </a:pathLst>
            </a:custGeom>
            <a:gradFill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5" name="Cube 474"/>
            <p:cNvSpPr/>
            <p:nvPr/>
          </p:nvSpPr>
          <p:spPr>
            <a:xfrm rot="5400000" flipH="1">
              <a:off x="4203206" y="3692743"/>
              <a:ext cx="545969" cy="678181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7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H="1">
              <a:off x="4204747" y="3839067"/>
              <a:ext cx="401955" cy="529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77" name="Rectangle 83"/>
            <p:cNvSpPr/>
            <p:nvPr/>
          </p:nvSpPr>
          <p:spPr>
            <a:xfrm rot="5400000">
              <a:off x="4408454" y="3496040"/>
              <a:ext cx="125948" cy="65341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948" h="653415">
                  <a:moveTo>
                    <a:pt x="1905" y="0"/>
                  </a:moveTo>
                  <a:lnTo>
                    <a:pt x="124043" y="121920"/>
                  </a:lnTo>
                  <a:lnTo>
                    <a:pt x="125948" y="653415"/>
                  </a:lnTo>
                  <a:lnTo>
                    <a:pt x="0" y="527685"/>
                  </a:lnTo>
                  <a:lnTo>
                    <a:pt x="1905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8" name="Rectangle 83"/>
            <p:cNvSpPr/>
            <p:nvPr/>
          </p:nvSpPr>
          <p:spPr>
            <a:xfrm rot="5400000">
              <a:off x="4491320" y="3965158"/>
              <a:ext cx="520283" cy="12763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  <a:gd name="connsiteX0" fmla="*/ 1905 w 305018"/>
                <a:gd name="connsiteY0" fmla="*/ 0 h 527685"/>
                <a:gd name="connsiteX1" fmla="*/ 124043 w 305018"/>
                <a:gd name="connsiteY1" fmla="*/ 121920 h 527685"/>
                <a:gd name="connsiteX2" fmla="*/ 305018 w 305018"/>
                <a:gd name="connsiteY2" fmla="*/ 358140 h 527685"/>
                <a:gd name="connsiteX3" fmla="*/ 0 w 305018"/>
                <a:gd name="connsiteY3" fmla="*/ 527685 h 527685"/>
                <a:gd name="connsiteX4" fmla="*/ 1905 w 305018"/>
                <a:gd name="connsiteY4" fmla="*/ 0 h 527685"/>
                <a:gd name="connsiteX0" fmla="*/ 62865 w 365978"/>
                <a:gd name="connsiteY0" fmla="*/ 0 h 360045"/>
                <a:gd name="connsiteX1" fmla="*/ 185003 w 365978"/>
                <a:gd name="connsiteY1" fmla="*/ 121920 h 360045"/>
                <a:gd name="connsiteX2" fmla="*/ 365978 w 365978"/>
                <a:gd name="connsiteY2" fmla="*/ 358140 h 360045"/>
                <a:gd name="connsiteX3" fmla="*/ 0 w 365978"/>
                <a:gd name="connsiteY3" fmla="*/ 360045 h 360045"/>
                <a:gd name="connsiteX4" fmla="*/ 62865 w 365978"/>
                <a:gd name="connsiteY4" fmla="*/ 0 h 360045"/>
                <a:gd name="connsiteX0" fmla="*/ 0 w 489803"/>
                <a:gd name="connsiteY0" fmla="*/ 123825 h 238125"/>
                <a:gd name="connsiteX1" fmla="*/ 308828 w 489803"/>
                <a:gd name="connsiteY1" fmla="*/ 0 h 238125"/>
                <a:gd name="connsiteX2" fmla="*/ 489803 w 489803"/>
                <a:gd name="connsiteY2" fmla="*/ 236220 h 238125"/>
                <a:gd name="connsiteX3" fmla="*/ 123825 w 489803"/>
                <a:gd name="connsiteY3" fmla="*/ 238125 h 238125"/>
                <a:gd name="connsiteX4" fmla="*/ 0 w 489803"/>
                <a:gd name="connsiteY4" fmla="*/ 123825 h 238125"/>
                <a:gd name="connsiteX0" fmla="*/ 0 w 489803"/>
                <a:gd name="connsiteY0" fmla="*/ 15240 h 129540"/>
                <a:gd name="connsiteX1" fmla="*/ 331688 w 489803"/>
                <a:gd name="connsiteY1" fmla="*/ 0 h 129540"/>
                <a:gd name="connsiteX2" fmla="*/ 489803 w 489803"/>
                <a:gd name="connsiteY2" fmla="*/ 127635 h 129540"/>
                <a:gd name="connsiteX3" fmla="*/ 123825 w 489803"/>
                <a:gd name="connsiteY3" fmla="*/ 129540 h 129540"/>
                <a:gd name="connsiteX4" fmla="*/ 0 w 489803"/>
                <a:gd name="connsiteY4" fmla="*/ 15240 h 129540"/>
                <a:gd name="connsiteX0" fmla="*/ 0 w 489803"/>
                <a:gd name="connsiteY0" fmla="*/ 1905 h 116205"/>
                <a:gd name="connsiteX1" fmla="*/ 385028 w 489803"/>
                <a:gd name="connsiteY1" fmla="*/ 0 h 116205"/>
                <a:gd name="connsiteX2" fmla="*/ 489803 w 489803"/>
                <a:gd name="connsiteY2" fmla="*/ 114300 h 116205"/>
                <a:gd name="connsiteX3" fmla="*/ 123825 w 489803"/>
                <a:gd name="connsiteY3" fmla="*/ 116205 h 116205"/>
                <a:gd name="connsiteX4" fmla="*/ 0 w 489803"/>
                <a:gd name="connsiteY4" fmla="*/ 1905 h 116205"/>
                <a:gd name="connsiteX0" fmla="*/ 0 w 505043"/>
                <a:gd name="connsiteY0" fmla="*/ 0 h 121920"/>
                <a:gd name="connsiteX1" fmla="*/ 400268 w 505043"/>
                <a:gd name="connsiteY1" fmla="*/ 5715 h 121920"/>
                <a:gd name="connsiteX2" fmla="*/ 505043 w 505043"/>
                <a:gd name="connsiteY2" fmla="*/ 120015 h 121920"/>
                <a:gd name="connsiteX3" fmla="*/ 139065 w 505043"/>
                <a:gd name="connsiteY3" fmla="*/ 121920 h 121920"/>
                <a:gd name="connsiteX4" fmla="*/ 0 w 505043"/>
                <a:gd name="connsiteY4" fmla="*/ 0 h 121920"/>
                <a:gd name="connsiteX0" fmla="*/ 0 w 505043"/>
                <a:gd name="connsiteY0" fmla="*/ 1905 h 123825"/>
                <a:gd name="connsiteX1" fmla="*/ 404078 w 505043"/>
                <a:gd name="connsiteY1" fmla="*/ 0 h 123825"/>
                <a:gd name="connsiteX2" fmla="*/ 505043 w 505043"/>
                <a:gd name="connsiteY2" fmla="*/ 121920 h 123825"/>
                <a:gd name="connsiteX3" fmla="*/ 139065 w 505043"/>
                <a:gd name="connsiteY3" fmla="*/ 123825 h 123825"/>
                <a:gd name="connsiteX4" fmla="*/ 0 w 505043"/>
                <a:gd name="connsiteY4" fmla="*/ 1905 h 123825"/>
                <a:gd name="connsiteX0" fmla="*/ 0 w 514568"/>
                <a:gd name="connsiteY0" fmla="*/ 1905 h 123825"/>
                <a:gd name="connsiteX1" fmla="*/ 404078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3825"/>
                <a:gd name="connsiteX1" fmla="*/ 398363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1920"/>
                <a:gd name="connsiteX1" fmla="*/ 398363 w 514568"/>
                <a:gd name="connsiteY1" fmla="*/ 0 h 121920"/>
                <a:gd name="connsiteX2" fmla="*/ 514568 w 514568"/>
                <a:gd name="connsiteY2" fmla="*/ 121920 h 121920"/>
                <a:gd name="connsiteX3" fmla="*/ 129540 w 514568"/>
                <a:gd name="connsiteY3" fmla="*/ 121920 h 121920"/>
                <a:gd name="connsiteX4" fmla="*/ 0 w 514568"/>
                <a:gd name="connsiteY4" fmla="*/ 1905 h 121920"/>
                <a:gd name="connsiteX0" fmla="*/ 0 w 520283"/>
                <a:gd name="connsiteY0" fmla="*/ 1905 h 125730"/>
                <a:gd name="connsiteX1" fmla="*/ 398363 w 520283"/>
                <a:gd name="connsiteY1" fmla="*/ 0 h 125730"/>
                <a:gd name="connsiteX2" fmla="*/ 520283 w 520283"/>
                <a:gd name="connsiteY2" fmla="*/ 125730 h 125730"/>
                <a:gd name="connsiteX3" fmla="*/ 129540 w 520283"/>
                <a:gd name="connsiteY3" fmla="*/ 121920 h 125730"/>
                <a:gd name="connsiteX4" fmla="*/ 0 w 520283"/>
                <a:gd name="connsiteY4" fmla="*/ 1905 h 125730"/>
                <a:gd name="connsiteX0" fmla="*/ 0 w 520283"/>
                <a:gd name="connsiteY0" fmla="*/ 1905 h 127635"/>
                <a:gd name="connsiteX1" fmla="*/ 398363 w 520283"/>
                <a:gd name="connsiteY1" fmla="*/ 0 h 127635"/>
                <a:gd name="connsiteX2" fmla="*/ 520283 w 520283"/>
                <a:gd name="connsiteY2" fmla="*/ 125730 h 127635"/>
                <a:gd name="connsiteX3" fmla="*/ 133350 w 520283"/>
                <a:gd name="connsiteY3" fmla="*/ 127635 h 127635"/>
                <a:gd name="connsiteX4" fmla="*/ 0 w 520283"/>
                <a:gd name="connsiteY4" fmla="*/ 1905 h 127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0283" h="127635">
                  <a:moveTo>
                    <a:pt x="0" y="1905"/>
                  </a:moveTo>
                  <a:lnTo>
                    <a:pt x="398363" y="0"/>
                  </a:lnTo>
                  <a:lnTo>
                    <a:pt x="520283" y="125730"/>
                  </a:lnTo>
                  <a:lnTo>
                    <a:pt x="133350" y="127635"/>
                  </a:lnTo>
                  <a:lnTo>
                    <a:pt x="0" y="1905"/>
                  </a:lnTo>
                  <a:close/>
                </a:path>
              </a:pathLst>
            </a:custGeom>
            <a:gradFill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9" name="Cube 478"/>
            <p:cNvSpPr/>
            <p:nvPr/>
          </p:nvSpPr>
          <p:spPr>
            <a:xfrm rot="5400000" flipH="1">
              <a:off x="4190085" y="4569439"/>
              <a:ext cx="545969" cy="678181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80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H="1">
              <a:off x="4191626" y="4715763"/>
              <a:ext cx="401955" cy="529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81" name="Rectangle 83"/>
            <p:cNvSpPr/>
            <p:nvPr/>
          </p:nvSpPr>
          <p:spPr>
            <a:xfrm rot="5400000">
              <a:off x="4395333" y="4372736"/>
              <a:ext cx="125948" cy="65341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948" h="653415">
                  <a:moveTo>
                    <a:pt x="1905" y="0"/>
                  </a:moveTo>
                  <a:lnTo>
                    <a:pt x="124043" y="121920"/>
                  </a:lnTo>
                  <a:lnTo>
                    <a:pt x="125948" y="653415"/>
                  </a:lnTo>
                  <a:lnTo>
                    <a:pt x="0" y="527685"/>
                  </a:lnTo>
                  <a:lnTo>
                    <a:pt x="1905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2" name="Rectangle 83"/>
            <p:cNvSpPr/>
            <p:nvPr/>
          </p:nvSpPr>
          <p:spPr>
            <a:xfrm rot="5400000">
              <a:off x="4478199" y="4841854"/>
              <a:ext cx="520283" cy="12763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  <a:gd name="connsiteX0" fmla="*/ 1905 w 305018"/>
                <a:gd name="connsiteY0" fmla="*/ 0 h 527685"/>
                <a:gd name="connsiteX1" fmla="*/ 124043 w 305018"/>
                <a:gd name="connsiteY1" fmla="*/ 121920 h 527685"/>
                <a:gd name="connsiteX2" fmla="*/ 305018 w 305018"/>
                <a:gd name="connsiteY2" fmla="*/ 358140 h 527685"/>
                <a:gd name="connsiteX3" fmla="*/ 0 w 305018"/>
                <a:gd name="connsiteY3" fmla="*/ 527685 h 527685"/>
                <a:gd name="connsiteX4" fmla="*/ 1905 w 305018"/>
                <a:gd name="connsiteY4" fmla="*/ 0 h 527685"/>
                <a:gd name="connsiteX0" fmla="*/ 62865 w 365978"/>
                <a:gd name="connsiteY0" fmla="*/ 0 h 360045"/>
                <a:gd name="connsiteX1" fmla="*/ 185003 w 365978"/>
                <a:gd name="connsiteY1" fmla="*/ 121920 h 360045"/>
                <a:gd name="connsiteX2" fmla="*/ 365978 w 365978"/>
                <a:gd name="connsiteY2" fmla="*/ 358140 h 360045"/>
                <a:gd name="connsiteX3" fmla="*/ 0 w 365978"/>
                <a:gd name="connsiteY3" fmla="*/ 360045 h 360045"/>
                <a:gd name="connsiteX4" fmla="*/ 62865 w 365978"/>
                <a:gd name="connsiteY4" fmla="*/ 0 h 360045"/>
                <a:gd name="connsiteX0" fmla="*/ 0 w 489803"/>
                <a:gd name="connsiteY0" fmla="*/ 123825 h 238125"/>
                <a:gd name="connsiteX1" fmla="*/ 308828 w 489803"/>
                <a:gd name="connsiteY1" fmla="*/ 0 h 238125"/>
                <a:gd name="connsiteX2" fmla="*/ 489803 w 489803"/>
                <a:gd name="connsiteY2" fmla="*/ 236220 h 238125"/>
                <a:gd name="connsiteX3" fmla="*/ 123825 w 489803"/>
                <a:gd name="connsiteY3" fmla="*/ 238125 h 238125"/>
                <a:gd name="connsiteX4" fmla="*/ 0 w 489803"/>
                <a:gd name="connsiteY4" fmla="*/ 123825 h 238125"/>
                <a:gd name="connsiteX0" fmla="*/ 0 w 489803"/>
                <a:gd name="connsiteY0" fmla="*/ 15240 h 129540"/>
                <a:gd name="connsiteX1" fmla="*/ 331688 w 489803"/>
                <a:gd name="connsiteY1" fmla="*/ 0 h 129540"/>
                <a:gd name="connsiteX2" fmla="*/ 489803 w 489803"/>
                <a:gd name="connsiteY2" fmla="*/ 127635 h 129540"/>
                <a:gd name="connsiteX3" fmla="*/ 123825 w 489803"/>
                <a:gd name="connsiteY3" fmla="*/ 129540 h 129540"/>
                <a:gd name="connsiteX4" fmla="*/ 0 w 489803"/>
                <a:gd name="connsiteY4" fmla="*/ 15240 h 129540"/>
                <a:gd name="connsiteX0" fmla="*/ 0 w 489803"/>
                <a:gd name="connsiteY0" fmla="*/ 1905 h 116205"/>
                <a:gd name="connsiteX1" fmla="*/ 385028 w 489803"/>
                <a:gd name="connsiteY1" fmla="*/ 0 h 116205"/>
                <a:gd name="connsiteX2" fmla="*/ 489803 w 489803"/>
                <a:gd name="connsiteY2" fmla="*/ 114300 h 116205"/>
                <a:gd name="connsiteX3" fmla="*/ 123825 w 489803"/>
                <a:gd name="connsiteY3" fmla="*/ 116205 h 116205"/>
                <a:gd name="connsiteX4" fmla="*/ 0 w 489803"/>
                <a:gd name="connsiteY4" fmla="*/ 1905 h 116205"/>
                <a:gd name="connsiteX0" fmla="*/ 0 w 505043"/>
                <a:gd name="connsiteY0" fmla="*/ 0 h 121920"/>
                <a:gd name="connsiteX1" fmla="*/ 400268 w 505043"/>
                <a:gd name="connsiteY1" fmla="*/ 5715 h 121920"/>
                <a:gd name="connsiteX2" fmla="*/ 505043 w 505043"/>
                <a:gd name="connsiteY2" fmla="*/ 120015 h 121920"/>
                <a:gd name="connsiteX3" fmla="*/ 139065 w 505043"/>
                <a:gd name="connsiteY3" fmla="*/ 121920 h 121920"/>
                <a:gd name="connsiteX4" fmla="*/ 0 w 505043"/>
                <a:gd name="connsiteY4" fmla="*/ 0 h 121920"/>
                <a:gd name="connsiteX0" fmla="*/ 0 w 505043"/>
                <a:gd name="connsiteY0" fmla="*/ 1905 h 123825"/>
                <a:gd name="connsiteX1" fmla="*/ 404078 w 505043"/>
                <a:gd name="connsiteY1" fmla="*/ 0 h 123825"/>
                <a:gd name="connsiteX2" fmla="*/ 505043 w 505043"/>
                <a:gd name="connsiteY2" fmla="*/ 121920 h 123825"/>
                <a:gd name="connsiteX3" fmla="*/ 139065 w 505043"/>
                <a:gd name="connsiteY3" fmla="*/ 123825 h 123825"/>
                <a:gd name="connsiteX4" fmla="*/ 0 w 505043"/>
                <a:gd name="connsiteY4" fmla="*/ 1905 h 123825"/>
                <a:gd name="connsiteX0" fmla="*/ 0 w 514568"/>
                <a:gd name="connsiteY0" fmla="*/ 1905 h 123825"/>
                <a:gd name="connsiteX1" fmla="*/ 404078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3825"/>
                <a:gd name="connsiteX1" fmla="*/ 398363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1920"/>
                <a:gd name="connsiteX1" fmla="*/ 398363 w 514568"/>
                <a:gd name="connsiteY1" fmla="*/ 0 h 121920"/>
                <a:gd name="connsiteX2" fmla="*/ 514568 w 514568"/>
                <a:gd name="connsiteY2" fmla="*/ 121920 h 121920"/>
                <a:gd name="connsiteX3" fmla="*/ 129540 w 514568"/>
                <a:gd name="connsiteY3" fmla="*/ 121920 h 121920"/>
                <a:gd name="connsiteX4" fmla="*/ 0 w 514568"/>
                <a:gd name="connsiteY4" fmla="*/ 1905 h 121920"/>
                <a:gd name="connsiteX0" fmla="*/ 0 w 520283"/>
                <a:gd name="connsiteY0" fmla="*/ 1905 h 125730"/>
                <a:gd name="connsiteX1" fmla="*/ 398363 w 520283"/>
                <a:gd name="connsiteY1" fmla="*/ 0 h 125730"/>
                <a:gd name="connsiteX2" fmla="*/ 520283 w 520283"/>
                <a:gd name="connsiteY2" fmla="*/ 125730 h 125730"/>
                <a:gd name="connsiteX3" fmla="*/ 129540 w 520283"/>
                <a:gd name="connsiteY3" fmla="*/ 121920 h 125730"/>
                <a:gd name="connsiteX4" fmla="*/ 0 w 520283"/>
                <a:gd name="connsiteY4" fmla="*/ 1905 h 125730"/>
                <a:gd name="connsiteX0" fmla="*/ 0 w 520283"/>
                <a:gd name="connsiteY0" fmla="*/ 1905 h 127635"/>
                <a:gd name="connsiteX1" fmla="*/ 398363 w 520283"/>
                <a:gd name="connsiteY1" fmla="*/ 0 h 127635"/>
                <a:gd name="connsiteX2" fmla="*/ 520283 w 520283"/>
                <a:gd name="connsiteY2" fmla="*/ 125730 h 127635"/>
                <a:gd name="connsiteX3" fmla="*/ 133350 w 520283"/>
                <a:gd name="connsiteY3" fmla="*/ 127635 h 127635"/>
                <a:gd name="connsiteX4" fmla="*/ 0 w 520283"/>
                <a:gd name="connsiteY4" fmla="*/ 1905 h 127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0283" h="127635">
                  <a:moveTo>
                    <a:pt x="0" y="1905"/>
                  </a:moveTo>
                  <a:lnTo>
                    <a:pt x="398363" y="0"/>
                  </a:lnTo>
                  <a:lnTo>
                    <a:pt x="520283" y="125730"/>
                  </a:lnTo>
                  <a:lnTo>
                    <a:pt x="133350" y="127635"/>
                  </a:lnTo>
                  <a:lnTo>
                    <a:pt x="0" y="1905"/>
                  </a:lnTo>
                  <a:close/>
                </a:path>
              </a:pathLst>
            </a:custGeom>
            <a:gradFill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58" name="Rectangle 557"/>
          <p:cNvSpPr/>
          <p:nvPr/>
        </p:nvSpPr>
        <p:spPr>
          <a:xfrm>
            <a:off x="2350129" y="1809254"/>
            <a:ext cx="4235870" cy="4269324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sp>
        <p:nvSpPr>
          <p:cNvPr id="559" name="Rectangle 23"/>
          <p:cNvSpPr>
            <a:spLocks noChangeArrowheads="1"/>
          </p:cNvSpPr>
          <p:nvPr/>
        </p:nvSpPr>
        <p:spPr bwMode="auto">
          <a:xfrm>
            <a:off x="2298646" y="1801073"/>
            <a:ext cx="4419600" cy="419312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endParaRPr lang="en-US" sz="2400"/>
          </a:p>
        </p:txBody>
      </p:sp>
      <p:grpSp>
        <p:nvGrpSpPr>
          <p:cNvPr id="560" name="Group 32"/>
          <p:cNvGrpSpPr/>
          <p:nvPr/>
        </p:nvGrpSpPr>
        <p:grpSpPr>
          <a:xfrm>
            <a:off x="2624792" y="2649400"/>
            <a:ext cx="3604331" cy="2504835"/>
            <a:chOff x="1040728" y="3511051"/>
            <a:chExt cx="2777155" cy="1642242"/>
          </a:xfrm>
          <a:effectLst/>
        </p:grpSpPr>
        <p:sp>
          <p:nvSpPr>
            <p:cNvPr id="561" name="Freeform 560"/>
            <p:cNvSpPr/>
            <p:nvPr/>
          </p:nvSpPr>
          <p:spPr>
            <a:xfrm>
              <a:off x="1040728" y="3511051"/>
              <a:ext cx="1384147" cy="818378"/>
            </a:xfrm>
            <a:custGeom>
              <a:avLst/>
              <a:gdLst>
                <a:gd name="connsiteX0" fmla="*/ 0 w 1171320"/>
                <a:gd name="connsiteY0" fmla="*/ 0 h 480831"/>
                <a:gd name="connsiteX1" fmla="*/ 715121 w 1171320"/>
                <a:gd name="connsiteY1" fmla="*/ 147948 h 480831"/>
                <a:gd name="connsiteX2" fmla="*/ 1171320 w 1171320"/>
                <a:gd name="connsiteY2" fmla="*/ 480831 h 480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71320" h="480831">
                  <a:moveTo>
                    <a:pt x="0" y="0"/>
                  </a:moveTo>
                  <a:cubicBezTo>
                    <a:pt x="259950" y="33905"/>
                    <a:pt x="519901" y="67810"/>
                    <a:pt x="715121" y="147948"/>
                  </a:cubicBezTo>
                  <a:cubicBezTo>
                    <a:pt x="910341" y="228087"/>
                    <a:pt x="1040830" y="354459"/>
                    <a:pt x="1171320" y="480831"/>
                  </a:cubicBezTo>
                </a:path>
              </a:pathLst>
            </a:custGeom>
            <a:ln w="508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62" name="Freeform 561"/>
            <p:cNvSpPr/>
            <p:nvPr/>
          </p:nvSpPr>
          <p:spPr>
            <a:xfrm flipH="1" flipV="1">
              <a:off x="2411547" y="4311599"/>
              <a:ext cx="1384147" cy="818378"/>
            </a:xfrm>
            <a:custGeom>
              <a:avLst/>
              <a:gdLst>
                <a:gd name="connsiteX0" fmla="*/ 0 w 1171320"/>
                <a:gd name="connsiteY0" fmla="*/ 0 h 480831"/>
                <a:gd name="connsiteX1" fmla="*/ 715121 w 1171320"/>
                <a:gd name="connsiteY1" fmla="*/ 147948 h 480831"/>
                <a:gd name="connsiteX2" fmla="*/ 1171320 w 1171320"/>
                <a:gd name="connsiteY2" fmla="*/ 480831 h 480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71320" h="480831">
                  <a:moveTo>
                    <a:pt x="0" y="0"/>
                  </a:moveTo>
                  <a:cubicBezTo>
                    <a:pt x="259950" y="33905"/>
                    <a:pt x="519901" y="67810"/>
                    <a:pt x="715121" y="147948"/>
                  </a:cubicBezTo>
                  <a:cubicBezTo>
                    <a:pt x="910341" y="228087"/>
                    <a:pt x="1040830" y="354459"/>
                    <a:pt x="1171320" y="480831"/>
                  </a:cubicBezTo>
                </a:path>
              </a:pathLst>
            </a:custGeom>
            <a:ln w="508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63" name="Freeform 562"/>
            <p:cNvSpPr/>
            <p:nvPr/>
          </p:nvSpPr>
          <p:spPr>
            <a:xfrm flipH="1">
              <a:off x="2433736" y="3534367"/>
              <a:ext cx="1384147" cy="818378"/>
            </a:xfrm>
            <a:custGeom>
              <a:avLst/>
              <a:gdLst>
                <a:gd name="connsiteX0" fmla="*/ 0 w 1171320"/>
                <a:gd name="connsiteY0" fmla="*/ 0 h 480831"/>
                <a:gd name="connsiteX1" fmla="*/ 715121 w 1171320"/>
                <a:gd name="connsiteY1" fmla="*/ 147948 h 480831"/>
                <a:gd name="connsiteX2" fmla="*/ 1171320 w 1171320"/>
                <a:gd name="connsiteY2" fmla="*/ 480831 h 480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71320" h="480831">
                  <a:moveTo>
                    <a:pt x="0" y="0"/>
                  </a:moveTo>
                  <a:cubicBezTo>
                    <a:pt x="259950" y="33905"/>
                    <a:pt x="519901" y="67810"/>
                    <a:pt x="715121" y="147948"/>
                  </a:cubicBezTo>
                  <a:cubicBezTo>
                    <a:pt x="910341" y="228087"/>
                    <a:pt x="1040830" y="354459"/>
                    <a:pt x="1171320" y="480831"/>
                  </a:cubicBezTo>
                </a:path>
              </a:pathLst>
            </a:custGeom>
            <a:ln w="508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64" name="Freeform 563"/>
            <p:cNvSpPr/>
            <p:nvPr/>
          </p:nvSpPr>
          <p:spPr>
            <a:xfrm flipV="1">
              <a:off x="1062916" y="4334915"/>
              <a:ext cx="1384147" cy="818378"/>
            </a:xfrm>
            <a:custGeom>
              <a:avLst/>
              <a:gdLst>
                <a:gd name="connsiteX0" fmla="*/ 0 w 1171320"/>
                <a:gd name="connsiteY0" fmla="*/ 0 h 480831"/>
                <a:gd name="connsiteX1" fmla="*/ 715121 w 1171320"/>
                <a:gd name="connsiteY1" fmla="*/ 147948 h 480831"/>
                <a:gd name="connsiteX2" fmla="*/ 1171320 w 1171320"/>
                <a:gd name="connsiteY2" fmla="*/ 480831 h 480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71320" h="480831">
                  <a:moveTo>
                    <a:pt x="0" y="0"/>
                  </a:moveTo>
                  <a:cubicBezTo>
                    <a:pt x="259950" y="33905"/>
                    <a:pt x="519901" y="67810"/>
                    <a:pt x="715121" y="147948"/>
                  </a:cubicBezTo>
                  <a:cubicBezTo>
                    <a:pt x="910341" y="228087"/>
                    <a:pt x="1040830" y="354459"/>
                    <a:pt x="1171320" y="480831"/>
                  </a:cubicBezTo>
                </a:path>
              </a:pathLst>
            </a:custGeom>
            <a:ln w="508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</p:grpSp>
      <p:sp>
        <p:nvSpPr>
          <p:cNvPr id="565" name="Rectangle 564"/>
          <p:cNvSpPr/>
          <p:nvPr/>
        </p:nvSpPr>
        <p:spPr>
          <a:xfrm>
            <a:off x="1246985" y="1826675"/>
            <a:ext cx="373586" cy="871258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sp>
        <p:nvSpPr>
          <p:cNvPr id="566" name="Rectangle 565"/>
          <p:cNvSpPr/>
          <p:nvPr/>
        </p:nvSpPr>
        <p:spPr>
          <a:xfrm>
            <a:off x="1246985" y="3241142"/>
            <a:ext cx="373586" cy="1376126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grpSp>
        <p:nvGrpSpPr>
          <p:cNvPr id="567" name="Group 566"/>
          <p:cNvGrpSpPr/>
          <p:nvPr/>
        </p:nvGrpSpPr>
        <p:grpSpPr>
          <a:xfrm>
            <a:off x="306129" y="2323301"/>
            <a:ext cx="821958" cy="1281913"/>
            <a:chOff x="306129" y="2323301"/>
            <a:chExt cx="821958" cy="1281913"/>
          </a:xfrm>
        </p:grpSpPr>
        <p:grpSp>
          <p:nvGrpSpPr>
            <p:cNvPr id="568" name="Group 567"/>
            <p:cNvGrpSpPr/>
            <p:nvPr/>
          </p:nvGrpSpPr>
          <p:grpSpPr>
            <a:xfrm>
              <a:off x="306129" y="2323301"/>
              <a:ext cx="821958" cy="1281913"/>
              <a:chOff x="-304800" y="2106301"/>
              <a:chExt cx="1501201" cy="2341253"/>
            </a:xfrm>
          </p:grpSpPr>
          <p:sp>
            <p:nvSpPr>
              <p:cNvPr id="583" name="Line 31"/>
              <p:cNvSpPr>
                <a:spLocks noChangeShapeType="1"/>
              </p:cNvSpPr>
              <p:nvPr/>
            </p:nvSpPr>
            <p:spPr bwMode="auto">
              <a:xfrm>
                <a:off x="1186393" y="2106301"/>
                <a:ext cx="0" cy="234125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84" name="Freeform 33"/>
              <p:cNvSpPr>
                <a:spLocks/>
              </p:cNvSpPr>
              <p:nvPr/>
            </p:nvSpPr>
            <p:spPr bwMode="auto">
              <a:xfrm>
                <a:off x="67989" y="2394379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85" name="Line 34"/>
              <p:cNvSpPr>
                <a:spLocks noChangeShapeType="1"/>
              </p:cNvSpPr>
              <p:nvPr/>
            </p:nvSpPr>
            <p:spPr bwMode="auto">
              <a:xfrm>
                <a:off x="-304800" y="2118062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86" name="Freeform 35"/>
              <p:cNvSpPr>
                <a:spLocks/>
              </p:cNvSpPr>
              <p:nvPr/>
            </p:nvSpPr>
            <p:spPr bwMode="auto">
              <a:xfrm>
                <a:off x="67989" y="2653909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87" name="Line 32"/>
              <p:cNvSpPr>
                <a:spLocks noChangeShapeType="1"/>
              </p:cNvSpPr>
              <p:nvPr/>
            </p:nvSpPr>
            <p:spPr bwMode="auto">
              <a:xfrm>
                <a:off x="-302372" y="4434840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88" name="Freeform 33"/>
              <p:cNvSpPr>
                <a:spLocks/>
              </p:cNvSpPr>
              <p:nvPr/>
            </p:nvSpPr>
            <p:spPr bwMode="auto">
              <a:xfrm>
                <a:off x="67988" y="2898228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89" name="Freeform 35"/>
              <p:cNvSpPr>
                <a:spLocks/>
              </p:cNvSpPr>
              <p:nvPr/>
            </p:nvSpPr>
            <p:spPr bwMode="auto">
              <a:xfrm>
                <a:off x="67988" y="3157758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90" name="Freeform 33"/>
              <p:cNvSpPr>
                <a:spLocks/>
              </p:cNvSpPr>
              <p:nvPr/>
            </p:nvSpPr>
            <p:spPr bwMode="auto">
              <a:xfrm>
                <a:off x="67988" y="3411136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91" name="Freeform 35"/>
              <p:cNvSpPr>
                <a:spLocks/>
              </p:cNvSpPr>
              <p:nvPr/>
            </p:nvSpPr>
            <p:spPr bwMode="auto">
              <a:xfrm>
                <a:off x="67988" y="3670666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92" name="Freeform 35"/>
              <p:cNvSpPr>
                <a:spLocks/>
              </p:cNvSpPr>
              <p:nvPr/>
            </p:nvSpPr>
            <p:spPr bwMode="auto">
              <a:xfrm>
                <a:off x="73667" y="3934647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93" name="Freeform 33"/>
              <p:cNvSpPr>
                <a:spLocks/>
              </p:cNvSpPr>
              <p:nvPr/>
            </p:nvSpPr>
            <p:spPr bwMode="auto">
              <a:xfrm>
                <a:off x="73667" y="4188025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sp>
          <p:nvSpPr>
            <p:cNvPr id="569" name="Rectangle 568"/>
            <p:cNvSpPr/>
            <p:nvPr/>
          </p:nvSpPr>
          <p:spPr>
            <a:xfrm rot="5400000">
              <a:off x="1001204" y="236336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0" name="Rectangle 569"/>
            <p:cNvSpPr/>
            <p:nvPr/>
          </p:nvSpPr>
          <p:spPr>
            <a:xfrm rot="5400000">
              <a:off x="913030" y="2363365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1" name="Rectangle 570"/>
            <p:cNvSpPr/>
            <p:nvPr/>
          </p:nvSpPr>
          <p:spPr>
            <a:xfrm rot="5400000">
              <a:off x="822894" y="2363365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2" name="Rectangle 571"/>
            <p:cNvSpPr/>
            <p:nvPr/>
          </p:nvSpPr>
          <p:spPr>
            <a:xfrm rot="5400000">
              <a:off x="734720" y="2363366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3" name="Rectangle 572"/>
            <p:cNvSpPr/>
            <p:nvPr/>
          </p:nvSpPr>
          <p:spPr>
            <a:xfrm rot="5400000">
              <a:off x="999127" y="3063430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3">
                    <a:lumMod val="50000"/>
                  </a:schemeClr>
                </a:gs>
                <a:gs pos="100000">
                  <a:schemeClr val="accent3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4" name="Rectangle 573"/>
            <p:cNvSpPr/>
            <p:nvPr/>
          </p:nvSpPr>
          <p:spPr>
            <a:xfrm rot="5400000">
              <a:off x="907457" y="3063936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3">
                    <a:lumMod val="50000"/>
                  </a:schemeClr>
                </a:gs>
                <a:gs pos="100000">
                  <a:schemeClr val="accent3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5" name="Rectangle 574"/>
            <p:cNvSpPr/>
            <p:nvPr/>
          </p:nvSpPr>
          <p:spPr>
            <a:xfrm rot="5400000">
              <a:off x="558371" y="236336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4">
                    <a:lumMod val="50000"/>
                  </a:schemeClr>
                </a:gs>
                <a:gs pos="100000">
                  <a:schemeClr val="accent4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6" name="Rectangle 575"/>
            <p:cNvSpPr/>
            <p:nvPr/>
          </p:nvSpPr>
          <p:spPr>
            <a:xfrm rot="5400000">
              <a:off x="646546" y="23642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4">
                    <a:lumMod val="50000"/>
                  </a:schemeClr>
                </a:gs>
                <a:gs pos="100000">
                  <a:schemeClr val="accent4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7" name="Rectangle 576"/>
            <p:cNvSpPr/>
            <p:nvPr/>
          </p:nvSpPr>
          <p:spPr>
            <a:xfrm rot="5400000">
              <a:off x="995630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8" name="Rectangle 577"/>
            <p:cNvSpPr/>
            <p:nvPr/>
          </p:nvSpPr>
          <p:spPr>
            <a:xfrm rot="5400000">
              <a:off x="907456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9" name="Rectangle 578"/>
            <p:cNvSpPr/>
            <p:nvPr/>
          </p:nvSpPr>
          <p:spPr>
            <a:xfrm rot="5400000">
              <a:off x="815799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80" name="Rectangle 579"/>
            <p:cNvSpPr/>
            <p:nvPr/>
          </p:nvSpPr>
          <p:spPr>
            <a:xfrm rot="5400000">
              <a:off x="727625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81" name="Rectangle 580"/>
            <p:cNvSpPr/>
            <p:nvPr/>
          </p:nvSpPr>
          <p:spPr>
            <a:xfrm rot="5400000">
              <a:off x="638774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82" name="Rectangle 581"/>
            <p:cNvSpPr/>
            <p:nvPr/>
          </p:nvSpPr>
          <p:spPr>
            <a:xfrm rot="5400000">
              <a:off x="550600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grpSp>
        <p:nvGrpSpPr>
          <p:cNvPr id="594" name="Group 593"/>
          <p:cNvGrpSpPr/>
          <p:nvPr/>
        </p:nvGrpSpPr>
        <p:grpSpPr>
          <a:xfrm>
            <a:off x="1611517" y="2027976"/>
            <a:ext cx="5721790" cy="3355235"/>
            <a:chOff x="1611517" y="2027976"/>
            <a:chExt cx="5721790" cy="3355235"/>
          </a:xfrm>
        </p:grpSpPr>
        <p:sp>
          <p:nvSpPr>
            <p:cNvPr id="595" name="Freeform 594"/>
            <p:cNvSpPr/>
            <p:nvPr/>
          </p:nvSpPr>
          <p:spPr>
            <a:xfrm>
              <a:off x="1611517" y="2027976"/>
              <a:ext cx="5703683" cy="905347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03683" h="905347">
                  <a:moveTo>
                    <a:pt x="0" y="905347"/>
                  </a:moveTo>
                  <a:cubicBezTo>
                    <a:pt x="490396" y="682028"/>
                    <a:pt x="980792" y="458709"/>
                    <a:pt x="1638677" y="416460"/>
                  </a:cubicBezTo>
                  <a:cubicBezTo>
                    <a:pt x="2296562" y="374210"/>
                    <a:pt x="3269810" y="721260"/>
                    <a:pt x="3947311" y="651850"/>
                  </a:cubicBezTo>
                  <a:cubicBezTo>
                    <a:pt x="4624812" y="582440"/>
                    <a:pt x="5164247" y="291220"/>
                    <a:pt x="5703683" y="0"/>
                  </a:cubicBezTo>
                </a:path>
              </a:pathLst>
            </a:custGeom>
            <a:noFill/>
            <a:ln w="50800">
              <a:solidFill>
                <a:srgbClr val="0033CC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6" name="Freeform 595"/>
            <p:cNvSpPr/>
            <p:nvPr/>
          </p:nvSpPr>
          <p:spPr>
            <a:xfrm>
              <a:off x="1623507" y="2847551"/>
              <a:ext cx="5685576" cy="2535660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905347"/>
                <a:gd name="connsiteX1" fmla="*/ 1457608 w 5703683"/>
                <a:gd name="connsiteY1" fmla="*/ 461727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1850177"/>
                <a:gd name="connsiteX1" fmla="*/ 1457608 w 5703683"/>
                <a:gd name="connsiteY1" fmla="*/ 461727 h 1850177"/>
                <a:gd name="connsiteX2" fmla="*/ 4119327 w 5703683"/>
                <a:gd name="connsiteY2" fmla="*/ 1846907 h 1850177"/>
                <a:gd name="connsiteX3" fmla="*/ 5703683 w 5703683"/>
                <a:gd name="connsiteY3" fmla="*/ 0 h 1850177"/>
                <a:gd name="connsiteX0" fmla="*/ 0 w 5685576"/>
                <a:gd name="connsiteY0" fmla="*/ 480764 h 2519073"/>
                <a:gd name="connsiteX1" fmla="*/ 1457608 w 5685576"/>
                <a:gd name="connsiteY1" fmla="*/ 37144 h 2519073"/>
                <a:gd name="connsiteX2" fmla="*/ 4119327 w 5685576"/>
                <a:gd name="connsiteY2" fmla="*/ 1422324 h 2519073"/>
                <a:gd name="connsiteX3" fmla="*/ 5685576 w 5685576"/>
                <a:gd name="connsiteY3" fmla="*/ 2463472 h 2519073"/>
                <a:gd name="connsiteX0" fmla="*/ 0 w 5685576"/>
                <a:gd name="connsiteY0" fmla="*/ 567479 h 3024924"/>
                <a:gd name="connsiteX1" fmla="*/ 1457608 w 5685576"/>
                <a:gd name="connsiteY1" fmla="*/ 123859 h 3024924"/>
                <a:gd name="connsiteX2" fmla="*/ 3259247 w 5685576"/>
                <a:gd name="connsiteY2" fmla="*/ 2858005 h 3024924"/>
                <a:gd name="connsiteX3" fmla="*/ 5685576 w 5685576"/>
                <a:gd name="connsiteY3" fmla="*/ 2550187 h 3024924"/>
                <a:gd name="connsiteX0" fmla="*/ 0 w 5685576"/>
                <a:gd name="connsiteY0" fmla="*/ 282401 h 2713327"/>
                <a:gd name="connsiteX1" fmla="*/ 1846907 w 5685576"/>
                <a:gd name="connsiteY1" fmla="*/ 200919 h 2713327"/>
                <a:gd name="connsiteX2" fmla="*/ 3259247 w 5685576"/>
                <a:gd name="connsiteY2" fmla="*/ 2572927 h 2713327"/>
                <a:gd name="connsiteX3" fmla="*/ 5685576 w 5685576"/>
                <a:gd name="connsiteY3" fmla="*/ 2265109 h 2713327"/>
                <a:gd name="connsiteX0" fmla="*/ 0 w 5685576"/>
                <a:gd name="connsiteY0" fmla="*/ 225344 h 2649653"/>
                <a:gd name="connsiteX1" fmla="*/ 1819746 w 5685576"/>
                <a:gd name="connsiteY1" fmla="*/ 234397 h 2649653"/>
                <a:gd name="connsiteX2" fmla="*/ 3259247 w 5685576"/>
                <a:gd name="connsiteY2" fmla="*/ 2515870 h 2649653"/>
                <a:gd name="connsiteX3" fmla="*/ 5685576 w 5685576"/>
                <a:gd name="connsiteY3" fmla="*/ 2208052 h 2649653"/>
                <a:gd name="connsiteX0" fmla="*/ 0 w 5685576"/>
                <a:gd name="connsiteY0" fmla="*/ 368203 h 2792512"/>
                <a:gd name="connsiteX1" fmla="*/ 1819746 w 5685576"/>
                <a:gd name="connsiteY1" fmla="*/ 377256 h 2792512"/>
                <a:gd name="connsiteX2" fmla="*/ 3259247 w 5685576"/>
                <a:gd name="connsiteY2" fmla="*/ 2658729 h 2792512"/>
                <a:gd name="connsiteX3" fmla="*/ 5685576 w 5685576"/>
                <a:gd name="connsiteY3" fmla="*/ 2350911 h 2792512"/>
                <a:gd name="connsiteX0" fmla="*/ 0 w 5685576"/>
                <a:gd name="connsiteY0" fmla="*/ 368203 h 2959225"/>
                <a:gd name="connsiteX1" fmla="*/ 1819746 w 5685576"/>
                <a:gd name="connsiteY1" fmla="*/ 377256 h 2959225"/>
                <a:gd name="connsiteX2" fmla="*/ 3259247 w 5685576"/>
                <a:gd name="connsiteY2" fmla="*/ 2658729 h 2959225"/>
                <a:gd name="connsiteX3" fmla="*/ 5685576 w 5685576"/>
                <a:gd name="connsiteY3" fmla="*/ 2744186 h 2959225"/>
                <a:gd name="connsiteX0" fmla="*/ 0 w 5685576"/>
                <a:gd name="connsiteY0" fmla="*/ 368203 h 2851073"/>
                <a:gd name="connsiteX1" fmla="*/ 1819746 w 5685576"/>
                <a:gd name="connsiteY1" fmla="*/ 377256 h 2851073"/>
                <a:gd name="connsiteX2" fmla="*/ 3259247 w 5685576"/>
                <a:gd name="connsiteY2" fmla="*/ 2658729 h 2851073"/>
                <a:gd name="connsiteX3" fmla="*/ 5685576 w 5685576"/>
                <a:gd name="connsiteY3" fmla="*/ 2744186 h 2851073"/>
                <a:gd name="connsiteX0" fmla="*/ 0 w 5685576"/>
                <a:gd name="connsiteY0" fmla="*/ 211946 h 2589264"/>
                <a:gd name="connsiteX1" fmla="*/ 1819746 w 5685576"/>
                <a:gd name="connsiteY1" fmla="*/ 220999 h 2589264"/>
                <a:gd name="connsiteX2" fmla="*/ 3114392 w 5685576"/>
                <a:gd name="connsiteY2" fmla="*/ 2305835 h 2589264"/>
                <a:gd name="connsiteX3" fmla="*/ 5685576 w 5685576"/>
                <a:gd name="connsiteY3" fmla="*/ 2587929 h 2589264"/>
                <a:gd name="connsiteX0" fmla="*/ 0 w 5685576"/>
                <a:gd name="connsiteY0" fmla="*/ 211946 h 2591669"/>
                <a:gd name="connsiteX1" fmla="*/ 1819746 w 5685576"/>
                <a:gd name="connsiteY1" fmla="*/ 220999 h 2591669"/>
                <a:gd name="connsiteX2" fmla="*/ 3114392 w 5685576"/>
                <a:gd name="connsiteY2" fmla="*/ 2305835 h 2591669"/>
                <a:gd name="connsiteX3" fmla="*/ 5685576 w 5685576"/>
                <a:gd name="connsiteY3" fmla="*/ 2587929 h 2591669"/>
                <a:gd name="connsiteX0" fmla="*/ 0 w 5685576"/>
                <a:gd name="connsiteY0" fmla="*/ 211946 h 2596828"/>
                <a:gd name="connsiteX1" fmla="*/ 1819746 w 5685576"/>
                <a:gd name="connsiteY1" fmla="*/ 220999 h 2596828"/>
                <a:gd name="connsiteX2" fmla="*/ 3114392 w 5685576"/>
                <a:gd name="connsiteY2" fmla="*/ 2305835 h 2596828"/>
                <a:gd name="connsiteX3" fmla="*/ 5685576 w 5685576"/>
                <a:gd name="connsiteY3" fmla="*/ 2587929 h 2596828"/>
                <a:gd name="connsiteX0" fmla="*/ 0 w 5685576"/>
                <a:gd name="connsiteY0" fmla="*/ 201983 h 2578529"/>
                <a:gd name="connsiteX1" fmla="*/ 1855960 w 5685576"/>
                <a:gd name="connsiteY1" fmla="*/ 228912 h 2578529"/>
                <a:gd name="connsiteX2" fmla="*/ 3114392 w 5685576"/>
                <a:gd name="connsiteY2" fmla="*/ 2295872 h 2578529"/>
                <a:gd name="connsiteX3" fmla="*/ 5685576 w 5685576"/>
                <a:gd name="connsiteY3" fmla="*/ 2577966 h 2578529"/>
                <a:gd name="connsiteX0" fmla="*/ 0 w 5685576"/>
                <a:gd name="connsiteY0" fmla="*/ 286934 h 2663481"/>
                <a:gd name="connsiteX1" fmla="*/ 1855960 w 5685576"/>
                <a:gd name="connsiteY1" fmla="*/ 313863 h 2663481"/>
                <a:gd name="connsiteX2" fmla="*/ 3114392 w 5685576"/>
                <a:gd name="connsiteY2" fmla="*/ 2380823 h 2663481"/>
                <a:gd name="connsiteX3" fmla="*/ 5685576 w 5685576"/>
                <a:gd name="connsiteY3" fmla="*/ 2662917 h 2663481"/>
                <a:gd name="connsiteX0" fmla="*/ 0 w 5685576"/>
                <a:gd name="connsiteY0" fmla="*/ 245625 h 2622172"/>
                <a:gd name="connsiteX1" fmla="*/ 1855960 w 5685576"/>
                <a:gd name="connsiteY1" fmla="*/ 272554 h 2622172"/>
                <a:gd name="connsiteX2" fmla="*/ 3114392 w 5685576"/>
                <a:gd name="connsiteY2" fmla="*/ 2339514 h 2622172"/>
                <a:gd name="connsiteX3" fmla="*/ 5685576 w 5685576"/>
                <a:gd name="connsiteY3" fmla="*/ 2621608 h 2622172"/>
                <a:gd name="connsiteX0" fmla="*/ 0 w 5685576"/>
                <a:gd name="connsiteY0" fmla="*/ 200214 h 2576198"/>
                <a:gd name="connsiteX1" fmla="*/ 1855960 w 5685576"/>
                <a:gd name="connsiteY1" fmla="*/ 227143 h 2576198"/>
                <a:gd name="connsiteX2" fmla="*/ 3268301 w 5685576"/>
                <a:gd name="connsiteY2" fmla="*/ 2267290 h 2576198"/>
                <a:gd name="connsiteX3" fmla="*/ 5685576 w 5685576"/>
                <a:gd name="connsiteY3" fmla="*/ 2576197 h 2576198"/>
                <a:gd name="connsiteX0" fmla="*/ 0 w 5685576"/>
                <a:gd name="connsiteY0" fmla="*/ 85675 h 2461658"/>
                <a:gd name="connsiteX1" fmla="*/ 1982709 w 5685576"/>
                <a:gd name="connsiteY1" fmla="*/ 452251 h 2461658"/>
                <a:gd name="connsiteX2" fmla="*/ 3268301 w 5685576"/>
                <a:gd name="connsiteY2" fmla="*/ 2152751 h 2461658"/>
                <a:gd name="connsiteX3" fmla="*/ 5685576 w 5685576"/>
                <a:gd name="connsiteY3" fmla="*/ 2461658 h 2461658"/>
                <a:gd name="connsiteX0" fmla="*/ 0 w 5685576"/>
                <a:gd name="connsiteY0" fmla="*/ 127357 h 2503340"/>
                <a:gd name="connsiteX1" fmla="*/ 1982709 w 5685576"/>
                <a:gd name="connsiteY1" fmla="*/ 493933 h 2503340"/>
                <a:gd name="connsiteX2" fmla="*/ 3268301 w 5685576"/>
                <a:gd name="connsiteY2" fmla="*/ 2194433 h 2503340"/>
                <a:gd name="connsiteX3" fmla="*/ 5685576 w 5685576"/>
                <a:gd name="connsiteY3" fmla="*/ 2503340 h 25033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85576" h="2503340">
                  <a:moveTo>
                    <a:pt x="0" y="127357"/>
                  </a:moveTo>
                  <a:cubicBezTo>
                    <a:pt x="490396" y="-95962"/>
                    <a:pt x="1419885" y="-56156"/>
                    <a:pt x="1982709" y="493933"/>
                  </a:cubicBezTo>
                  <a:cubicBezTo>
                    <a:pt x="2545533" y="1044022"/>
                    <a:pt x="2651157" y="1859532"/>
                    <a:pt x="3268301" y="2194433"/>
                  </a:cubicBezTo>
                  <a:cubicBezTo>
                    <a:pt x="3885445" y="2529334"/>
                    <a:pt x="5046551" y="2472790"/>
                    <a:pt x="5685576" y="2503340"/>
                  </a:cubicBezTo>
                </a:path>
              </a:pathLst>
            </a:custGeom>
            <a:noFill/>
            <a:ln w="50800">
              <a:solidFill>
                <a:srgbClr val="0033CC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7" name="Freeform 596"/>
            <p:cNvSpPr/>
            <p:nvPr/>
          </p:nvSpPr>
          <p:spPr>
            <a:xfrm>
              <a:off x="1629624" y="2618263"/>
              <a:ext cx="5703683" cy="1763614"/>
            </a:xfrm>
            <a:custGeom>
              <a:avLst/>
              <a:gdLst>
                <a:gd name="connsiteX0" fmla="*/ 0 w 5703683"/>
                <a:gd name="connsiteY0" fmla="*/ 318010 h 1757511"/>
                <a:gd name="connsiteX1" fmla="*/ 688063 w 5703683"/>
                <a:gd name="connsiteY1" fmla="*/ 37353 h 1757511"/>
                <a:gd name="connsiteX2" fmla="*/ 1385180 w 5703683"/>
                <a:gd name="connsiteY2" fmla="*/ 46406 h 1757511"/>
                <a:gd name="connsiteX3" fmla="*/ 2806574 w 5703683"/>
                <a:gd name="connsiteY3" fmla="*/ 435705 h 1757511"/>
                <a:gd name="connsiteX4" fmla="*/ 3974471 w 5703683"/>
                <a:gd name="connsiteY4" fmla="*/ 1187143 h 1757511"/>
                <a:gd name="connsiteX5" fmla="*/ 4970352 w 5703683"/>
                <a:gd name="connsiteY5" fmla="*/ 1413480 h 1757511"/>
                <a:gd name="connsiteX6" fmla="*/ 5703683 w 5703683"/>
                <a:gd name="connsiteY6" fmla="*/ 1757511 h 1757511"/>
                <a:gd name="connsiteX0" fmla="*/ 0 w 5703683"/>
                <a:gd name="connsiteY0" fmla="*/ 318010 h 1757511"/>
                <a:gd name="connsiteX1" fmla="*/ 688063 w 5703683"/>
                <a:gd name="connsiteY1" fmla="*/ 37353 h 1757511"/>
                <a:gd name="connsiteX2" fmla="*/ 1385180 w 5703683"/>
                <a:gd name="connsiteY2" fmla="*/ 46406 h 1757511"/>
                <a:gd name="connsiteX3" fmla="*/ 2806574 w 5703683"/>
                <a:gd name="connsiteY3" fmla="*/ 435705 h 1757511"/>
                <a:gd name="connsiteX4" fmla="*/ 3938257 w 5703683"/>
                <a:gd name="connsiteY4" fmla="*/ 987967 h 1757511"/>
                <a:gd name="connsiteX5" fmla="*/ 4970352 w 5703683"/>
                <a:gd name="connsiteY5" fmla="*/ 1413480 h 1757511"/>
                <a:gd name="connsiteX6" fmla="*/ 5703683 w 5703683"/>
                <a:gd name="connsiteY6" fmla="*/ 1757511 h 1757511"/>
                <a:gd name="connsiteX0" fmla="*/ 0 w 5703683"/>
                <a:gd name="connsiteY0" fmla="*/ 318010 h 1757511"/>
                <a:gd name="connsiteX1" fmla="*/ 688063 w 5703683"/>
                <a:gd name="connsiteY1" fmla="*/ 37353 h 1757511"/>
                <a:gd name="connsiteX2" fmla="*/ 1385180 w 5703683"/>
                <a:gd name="connsiteY2" fmla="*/ 46406 h 1757511"/>
                <a:gd name="connsiteX3" fmla="*/ 2806574 w 5703683"/>
                <a:gd name="connsiteY3" fmla="*/ 435705 h 1757511"/>
                <a:gd name="connsiteX4" fmla="*/ 4970352 w 5703683"/>
                <a:gd name="connsiteY4" fmla="*/ 1413480 h 1757511"/>
                <a:gd name="connsiteX5" fmla="*/ 5703683 w 5703683"/>
                <a:gd name="connsiteY5" fmla="*/ 1757511 h 1757511"/>
                <a:gd name="connsiteX0" fmla="*/ 0 w 5703683"/>
                <a:gd name="connsiteY0" fmla="*/ 317439 h 1756940"/>
                <a:gd name="connsiteX1" fmla="*/ 688063 w 5703683"/>
                <a:gd name="connsiteY1" fmla="*/ 36782 h 1756940"/>
                <a:gd name="connsiteX2" fmla="*/ 1385180 w 5703683"/>
                <a:gd name="connsiteY2" fmla="*/ 45835 h 1756940"/>
                <a:gd name="connsiteX3" fmla="*/ 3213980 w 5703683"/>
                <a:gd name="connsiteY3" fmla="*/ 426081 h 1756940"/>
                <a:gd name="connsiteX4" fmla="*/ 4970352 w 5703683"/>
                <a:gd name="connsiteY4" fmla="*/ 1412909 h 1756940"/>
                <a:gd name="connsiteX5" fmla="*/ 5703683 w 5703683"/>
                <a:gd name="connsiteY5" fmla="*/ 1756940 h 1756940"/>
                <a:gd name="connsiteX0" fmla="*/ 0 w 5703683"/>
                <a:gd name="connsiteY0" fmla="*/ 300808 h 1740309"/>
                <a:gd name="connsiteX1" fmla="*/ 688063 w 5703683"/>
                <a:gd name="connsiteY1" fmla="*/ 20151 h 1740309"/>
                <a:gd name="connsiteX2" fmla="*/ 1883121 w 5703683"/>
                <a:gd name="connsiteY2" fmla="*/ 65418 h 1740309"/>
                <a:gd name="connsiteX3" fmla="*/ 3213980 w 5703683"/>
                <a:gd name="connsiteY3" fmla="*/ 409450 h 1740309"/>
                <a:gd name="connsiteX4" fmla="*/ 4970352 w 5703683"/>
                <a:gd name="connsiteY4" fmla="*/ 1396278 h 1740309"/>
                <a:gd name="connsiteX5" fmla="*/ 5703683 w 5703683"/>
                <a:gd name="connsiteY5" fmla="*/ 1740309 h 1740309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4970352 w 5703683"/>
                <a:gd name="connsiteY4" fmla="*/ 1406181 h 1750212"/>
                <a:gd name="connsiteX5" fmla="*/ 5703683 w 5703683"/>
                <a:gd name="connsiteY5" fmla="*/ 1750212 h 1750212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4970352 w 5703683"/>
                <a:gd name="connsiteY4" fmla="*/ 1406181 h 1750212"/>
                <a:gd name="connsiteX5" fmla="*/ 5703683 w 5703683"/>
                <a:gd name="connsiteY5" fmla="*/ 1750212 h 1750212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4970352 w 5703683"/>
                <a:gd name="connsiteY4" fmla="*/ 1406181 h 1750212"/>
                <a:gd name="connsiteX5" fmla="*/ 5703683 w 5703683"/>
                <a:gd name="connsiteY5" fmla="*/ 1750212 h 1750212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5703683 w 5703683"/>
                <a:gd name="connsiteY4" fmla="*/ 1750212 h 1750212"/>
                <a:gd name="connsiteX0" fmla="*/ 0 w 5703683"/>
                <a:gd name="connsiteY0" fmla="*/ 336666 h 1776167"/>
                <a:gd name="connsiteX1" fmla="*/ 1041148 w 5703683"/>
                <a:gd name="connsiteY1" fmla="*/ 19795 h 1776167"/>
                <a:gd name="connsiteX2" fmla="*/ 1883121 w 5703683"/>
                <a:gd name="connsiteY2" fmla="*/ 101276 h 1776167"/>
                <a:gd name="connsiteX3" fmla="*/ 3503691 w 5703683"/>
                <a:gd name="connsiteY3" fmla="*/ 653538 h 1776167"/>
                <a:gd name="connsiteX4" fmla="*/ 5703683 w 5703683"/>
                <a:gd name="connsiteY4" fmla="*/ 1776167 h 1776167"/>
                <a:gd name="connsiteX0" fmla="*/ 0 w 5703683"/>
                <a:gd name="connsiteY0" fmla="*/ 320154 h 1759655"/>
                <a:gd name="connsiteX1" fmla="*/ 1041148 w 5703683"/>
                <a:gd name="connsiteY1" fmla="*/ 3283 h 1759655"/>
                <a:gd name="connsiteX2" fmla="*/ 2372008 w 5703683"/>
                <a:gd name="connsiteY2" fmla="*/ 184352 h 1759655"/>
                <a:gd name="connsiteX3" fmla="*/ 3503691 w 5703683"/>
                <a:gd name="connsiteY3" fmla="*/ 637026 h 1759655"/>
                <a:gd name="connsiteX4" fmla="*/ 5703683 w 5703683"/>
                <a:gd name="connsiteY4" fmla="*/ 1759655 h 1759655"/>
                <a:gd name="connsiteX0" fmla="*/ 0 w 5703683"/>
                <a:gd name="connsiteY0" fmla="*/ 324113 h 1763614"/>
                <a:gd name="connsiteX1" fmla="*/ 1041148 w 5703683"/>
                <a:gd name="connsiteY1" fmla="*/ 7242 h 1763614"/>
                <a:gd name="connsiteX2" fmla="*/ 2372008 w 5703683"/>
                <a:gd name="connsiteY2" fmla="*/ 188311 h 1763614"/>
                <a:gd name="connsiteX3" fmla="*/ 4372824 w 5703683"/>
                <a:gd name="connsiteY3" fmla="*/ 1093658 h 1763614"/>
                <a:gd name="connsiteX4" fmla="*/ 5703683 w 5703683"/>
                <a:gd name="connsiteY4" fmla="*/ 1763614 h 17636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03683" h="1763614">
                  <a:moveTo>
                    <a:pt x="0" y="324113"/>
                  </a:moveTo>
                  <a:cubicBezTo>
                    <a:pt x="228600" y="206418"/>
                    <a:pt x="645813" y="29876"/>
                    <a:pt x="1041148" y="7242"/>
                  </a:cubicBezTo>
                  <a:cubicBezTo>
                    <a:pt x="1436483" y="-15392"/>
                    <a:pt x="1816729" y="7242"/>
                    <a:pt x="2372008" y="188311"/>
                  </a:cubicBezTo>
                  <a:cubicBezTo>
                    <a:pt x="2927287" y="369380"/>
                    <a:pt x="3817545" y="831107"/>
                    <a:pt x="4372824" y="1093658"/>
                  </a:cubicBezTo>
                  <a:cubicBezTo>
                    <a:pt x="4928103" y="1356209"/>
                    <a:pt x="5245351" y="1529733"/>
                    <a:pt x="5703683" y="1763614"/>
                  </a:cubicBezTo>
                </a:path>
              </a:pathLst>
            </a:custGeom>
            <a:noFill/>
            <a:ln w="50800">
              <a:solidFill>
                <a:srgbClr val="0033CC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98" name="Group 597"/>
          <p:cNvGrpSpPr/>
          <p:nvPr/>
        </p:nvGrpSpPr>
        <p:grpSpPr>
          <a:xfrm>
            <a:off x="295783" y="4280687"/>
            <a:ext cx="821958" cy="1281913"/>
            <a:chOff x="295783" y="4280687"/>
            <a:chExt cx="821958" cy="1281913"/>
          </a:xfrm>
        </p:grpSpPr>
        <p:grpSp>
          <p:nvGrpSpPr>
            <p:cNvPr id="599" name="Group 598"/>
            <p:cNvGrpSpPr/>
            <p:nvPr/>
          </p:nvGrpSpPr>
          <p:grpSpPr>
            <a:xfrm>
              <a:off x="295783" y="4280687"/>
              <a:ext cx="821958" cy="1281913"/>
              <a:chOff x="-304800" y="2106301"/>
              <a:chExt cx="1501201" cy="2341253"/>
            </a:xfrm>
          </p:grpSpPr>
          <p:sp>
            <p:nvSpPr>
              <p:cNvPr id="608" name="Line 31"/>
              <p:cNvSpPr>
                <a:spLocks noChangeShapeType="1"/>
              </p:cNvSpPr>
              <p:nvPr/>
            </p:nvSpPr>
            <p:spPr bwMode="auto">
              <a:xfrm>
                <a:off x="1186393" y="2106301"/>
                <a:ext cx="0" cy="234125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09" name="Freeform 33"/>
              <p:cNvSpPr>
                <a:spLocks/>
              </p:cNvSpPr>
              <p:nvPr/>
            </p:nvSpPr>
            <p:spPr bwMode="auto">
              <a:xfrm>
                <a:off x="67989" y="2394379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0" name="Line 34"/>
              <p:cNvSpPr>
                <a:spLocks noChangeShapeType="1"/>
              </p:cNvSpPr>
              <p:nvPr/>
            </p:nvSpPr>
            <p:spPr bwMode="auto">
              <a:xfrm>
                <a:off x="-304800" y="2118062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1" name="Freeform 35"/>
              <p:cNvSpPr>
                <a:spLocks/>
              </p:cNvSpPr>
              <p:nvPr/>
            </p:nvSpPr>
            <p:spPr bwMode="auto">
              <a:xfrm>
                <a:off x="67989" y="2653909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2" name="Line 32"/>
              <p:cNvSpPr>
                <a:spLocks noChangeShapeType="1"/>
              </p:cNvSpPr>
              <p:nvPr/>
            </p:nvSpPr>
            <p:spPr bwMode="auto">
              <a:xfrm>
                <a:off x="-302372" y="4434840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3" name="Freeform 33"/>
              <p:cNvSpPr>
                <a:spLocks/>
              </p:cNvSpPr>
              <p:nvPr/>
            </p:nvSpPr>
            <p:spPr bwMode="auto">
              <a:xfrm>
                <a:off x="67988" y="2898228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4" name="Freeform 35"/>
              <p:cNvSpPr>
                <a:spLocks/>
              </p:cNvSpPr>
              <p:nvPr/>
            </p:nvSpPr>
            <p:spPr bwMode="auto">
              <a:xfrm>
                <a:off x="67988" y="3157758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5" name="Freeform 33"/>
              <p:cNvSpPr>
                <a:spLocks/>
              </p:cNvSpPr>
              <p:nvPr/>
            </p:nvSpPr>
            <p:spPr bwMode="auto">
              <a:xfrm>
                <a:off x="67988" y="3411136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6" name="Freeform 35"/>
              <p:cNvSpPr>
                <a:spLocks/>
              </p:cNvSpPr>
              <p:nvPr/>
            </p:nvSpPr>
            <p:spPr bwMode="auto">
              <a:xfrm>
                <a:off x="67988" y="3670666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7" name="Freeform 35"/>
              <p:cNvSpPr>
                <a:spLocks/>
              </p:cNvSpPr>
              <p:nvPr/>
            </p:nvSpPr>
            <p:spPr bwMode="auto">
              <a:xfrm>
                <a:off x="73667" y="3934647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8" name="Freeform 33"/>
              <p:cNvSpPr>
                <a:spLocks/>
              </p:cNvSpPr>
              <p:nvPr/>
            </p:nvSpPr>
            <p:spPr bwMode="auto">
              <a:xfrm>
                <a:off x="73667" y="4188025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sp>
          <p:nvSpPr>
            <p:cNvPr id="600" name="Rectangle 599"/>
            <p:cNvSpPr/>
            <p:nvPr/>
          </p:nvSpPr>
          <p:spPr>
            <a:xfrm rot="5400000">
              <a:off x="990858" y="4320750"/>
              <a:ext cx="135976" cy="88173"/>
            </a:xfrm>
            <a:prstGeom prst="rect">
              <a:avLst/>
            </a:prstGeom>
            <a:gradFill>
              <a:gsLst>
                <a:gs pos="0">
                  <a:schemeClr val="bg2">
                    <a:lumMod val="50000"/>
                  </a:schemeClr>
                </a:gs>
                <a:gs pos="100000">
                  <a:schemeClr val="bg2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1" name="Rectangle 600"/>
            <p:cNvSpPr/>
            <p:nvPr/>
          </p:nvSpPr>
          <p:spPr>
            <a:xfrm rot="5400000">
              <a:off x="902684" y="4320751"/>
              <a:ext cx="135976" cy="88173"/>
            </a:xfrm>
            <a:prstGeom prst="rect">
              <a:avLst/>
            </a:prstGeom>
            <a:gradFill>
              <a:gsLst>
                <a:gs pos="0">
                  <a:schemeClr val="bg2">
                    <a:lumMod val="50000"/>
                  </a:schemeClr>
                </a:gs>
                <a:gs pos="100000">
                  <a:schemeClr val="bg2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2" name="Rectangle 601"/>
            <p:cNvSpPr/>
            <p:nvPr/>
          </p:nvSpPr>
          <p:spPr>
            <a:xfrm rot="5400000">
              <a:off x="812548" y="4320751"/>
              <a:ext cx="135976" cy="88173"/>
            </a:xfrm>
            <a:prstGeom prst="rect">
              <a:avLst/>
            </a:prstGeom>
            <a:gradFill>
              <a:gsLst>
                <a:gs pos="0">
                  <a:schemeClr val="bg2">
                    <a:lumMod val="50000"/>
                  </a:schemeClr>
                </a:gs>
                <a:gs pos="100000">
                  <a:schemeClr val="bg2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3" name="Rectangle 602"/>
            <p:cNvSpPr/>
            <p:nvPr/>
          </p:nvSpPr>
          <p:spPr>
            <a:xfrm rot="5400000">
              <a:off x="985284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4" name="Rectangle 603"/>
            <p:cNvSpPr/>
            <p:nvPr/>
          </p:nvSpPr>
          <p:spPr>
            <a:xfrm rot="5400000">
              <a:off x="897110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5" name="Rectangle 604"/>
            <p:cNvSpPr/>
            <p:nvPr/>
          </p:nvSpPr>
          <p:spPr>
            <a:xfrm rot="5400000">
              <a:off x="805453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6" name="Rectangle 605"/>
            <p:cNvSpPr/>
            <p:nvPr/>
          </p:nvSpPr>
          <p:spPr>
            <a:xfrm rot="5400000">
              <a:off x="717279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7" name="Rectangle 606"/>
            <p:cNvSpPr/>
            <p:nvPr/>
          </p:nvSpPr>
          <p:spPr>
            <a:xfrm rot="5400000">
              <a:off x="628428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sp>
        <p:nvSpPr>
          <p:cNvPr id="619" name="Rectangle 618"/>
          <p:cNvSpPr/>
          <p:nvPr/>
        </p:nvSpPr>
        <p:spPr>
          <a:xfrm>
            <a:off x="1237931" y="5168586"/>
            <a:ext cx="373586" cy="891219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sp>
        <p:nvSpPr>
          <p:cNvPr id="620" name="Rectangle 619"/>
          <p:cNvSpPr/>
          <p:nvPr/>
        </p:nvSpPr>
        <p:spPr>
          <a:xfrm>
            <a:off x="1236422" y="4644428"/>
            <a:ext cx="373586" cy="506994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grpSp>
        <p:nvGrpSpPr>
          <p:cNvPr id="621" name="Group 620"/>
          <p:cNvGrpSpPr/>
          <p:nvPr/>
        </p:nvGrpSpPr>
        <p:grpSpPr>
          <a:xfrm>
            <a:off x="1631051" y="2108020"/>
            <a:ext cx="5696980" cy="3576992"/>
            <a:chOff x="1631051" y="2108020"/>
            <a:chExt cx="5696980" cy="3576992"/>
          </a:xfrm>
        </p:grpSpPr>
        <p:sp>
          <p:nvSpPr>
            <p:cNvPr id="622" name="Freeform 621"/>
            <p:cNvSpPr/>
            <p:nvPr/>
          </p:nvSpPr>
          <p:spPr>
            <a:xfrm>
              <a:off x="1631051" y="2108020"/>
              <a:ext cx="5631256" cy="3278038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905347"/>
                <a:gd name="connsiteX1" fmla="*/ 1457608 w 5703683"/>
                <a:gd name="connsiteY1" fmla="*/ 461727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1850177"/>
                <a:gd name="connsiteX1" fmla="*/ 1457608 w 5703683"/>
                <a:gd name="connsiteY1" fmla="*/ 461727 h 1850177"/>
                <a:gd name="connsiteX2" fmla="*/ 4119327 w 5703683"/>
                <a:gd name="connsiteY2" fmla="*/ 1846907 h 1850177"/>
                <a:gd name="connsiteX3" fmla="*/ 5703683 w 5703683"/>
                <a:gd name="connsiteY3" fmla="*/ 0 h 1850177"/>
                <a:gd name="connsiteX0" fmla="*/ 0 w 5685576"/>
                <a:gd name="connsiteY0" fmla="*/ 480764 h 2519073"/>
                <a:gd name="connsiteX1" fmla="*/ 1457608 w 5685576"/>
                <a:gd name="connsiteY1" fmla="*/ 37144 h 2519073"/>
                <a:gd name="connsiteX2" fmla="*/ 4119327 w 5685576"/>
                <a:gd name="connsiteY2" fmla="*/ 1422324 h 2519073"/>
                <a:gd name="connsiteX3" fmla="*/ 5685576 w 5685576"/>
                <a:gd name="connsiteY3" fmla="*/ 2463472 h 2519073"/>
                <a:gd name="connsiteX0" fmla="*/ 0 w 5685576"/>
                <a:gd name="connsiteY0" fmla="*/ 567479 h 3024924"/>
                <a:gd name="connsiteX1" fmla="*/ 1457608 w 5685576"/>
                <a:gd name="connsiteY1" fmla="*/ 123859 h 3024924"/>
                <a:gd name="connsiteX2" fmla="*/ 3259247 w 5685576"/>
                <a:gd name="connsiteY2" fmla="*/ 2858005 h 3024924"/>
                <a:gd name="connsiteX3" fmla="*/ 5685576 w 5685576"/>
                <a:gd name="connsiteY3" fmla="*/ 2550187 h 3024924"/>
                <a:gd name="connsiteX0" fmla="*/ 0 w 5685576"/>
                <a:gd name="connsiteY0" fmla="*/ 282401 h 2713327"/>
                <a:gd name="connsiteX1" fmla="*/ 1846907 w 5685576"/>
                <a:gd name="connsiteY1" fmla="*/ 200919 h 2713327"/>
                <a:gd name="connsiteX2" fmla="*/ 3259247 w 5685576"/>
                <a:gd name="connsiteY2" fmla="*/ 2572927 h 2713327"/>
                <a:gd name="connsiteX3" fmla="*/ 5685576 w 5685576"/>
                <a:gd name="connsiteY3" fmla="*/ 2265109 h 2713327"/>
                <a:gd name="connsiteX0" fmla="*/ 0 w 5685576"/>
                <a:gd name="connsiteY0" fmla="*/ 225344 h 2649653"/>
                <a:gd name="connsiteX1" fmla="*/ 1819746 w 5685576"/>
                <a:gd name="connsiteY1" fmla="*/ 234397 h 2649653"/>
                <a:gd name="connsiteX2" fmla="*/ 3259247 w 5685576"/>
                <a:gd name="connsiteY2" fmla="*/ 2515870 h 2649653"/>
                <a:gd name="connsiteX3" fmla="*/ 5685576 w 5685576"/>
                <a:gd name="connsiteY3" fmla="*/ 2208052 h 2649653"/>
                <a:gd name="connsiteX0" fmla="*/ 0 w 5685576"/>
                <a:gd name="connsiteY0" fmla="*/ 368203 h 2792512"/>
                <a:gd name="connsiteX1" fmla="*/ 1819746 w 5685576"/>
                <a:gd name="connsiteY1" fmla="*/ 377256 h 2792512"/>
                <a:gd name="connsiteX2" fmla="*/ 3259247 w 5685576"/>
                <a:gd name="connsiteY2" fmla="*/ 2658729 h 2792512"/>
                <a:gd name="connsiteX3" fmla="*/ 5685576 w 5685576"/>
                <a:gd name="connsiteY3" fmla="*/ 2350911 h 2792512"/>
                <a:gd name="connsiteX0" fmla="*/ 0 w 5685576"/>
                <a:gd name="connsiteY0" fmla="*/ 368203 h 2959225"/>
                <a:gd name="connsiteX1" fmla="*/ 1819746 w 5685576"/>
                <a:gd name="connsiteY1" fmla="*/ 377256 h 2959225"/>
                <a:gd name="connsiteX2" fmla="*/ 3259247 w 5685576"/>
                <a:gd name="connsiteY2" fmla="*/ 2658729 h 2959225"/>
                <a:gd name="connsiteX3" fmla="*/ 5685576 w 5685576"/>
                <a:gd name="connsiteY3" fmla="*/ 2744186 h 2959225"/>
                <a:gd name="connsiteX0" fmla="*/ 0 w 5685576"/>
                <a:gd name="connsiteY0" fmla="*/ 368203 h 2851073"/>
                <a:gd name="connsiteX1" fmla="*/ 1819746 w 5685576"/>
                <a:gd name="connsiteY1" fmla="*/ 377256 h 2851073"/>
                <a:gd name="connsiteX2" fmla="*/ 3259247 w 5685576"/>
                <a:gd name="connsiteY2" fmla="*/ 2658729 h 2851073"/>
                <a:gd name="connsiteX3" fmla="*/ 5685576 w 5685576"/>
                <a:gd name="connsiteY3" fmla="*/ 2744186 h 2851073"/>
                <a:gd name="connsiteX0" fmla="*/ 0 w 5685576"/>
                <a:gd name="connsiteY0" fmla="*/ 211946 h 2589264"/>
                <a:gd name="connsiteX1" fmla="*/ 1819746 w 5685576"/>
                <a:gd name="connsiteY1" fmla="*/ 220999 h 2589264"/>
                <a:gd name="connsiteX2" fmla="*/ 3114392 w 5685576"/>
                <a:gd name="connsiteY2" fmla="*/ 2305835 h 2589264"/>
                <a:gd name="connsiteX3" fmla="*/ 5685576 w 5685576"/>
                <a:gd name="connsiteY3" fmla="*/ 2587929 h 2589264"/>
                <a:gd name="connsiteX0" fmla="*/ 0 w 5685576"/>
                <a:gd name="connsiteY0" fmla="*/ 211946 h 2591669"/>
                <a:gd name="connsiteX1" fmla="*/ 1819746 w 5685576"/>
                <a:gd name="connsiteY1" fmla="*/ 220999 h 2591669"/>
                <a:gd name="connsiteX2" fmla="*/ 3114392 w 5685576"/>
                <a:gd name="connsiteY2" fmla="*/ 2305835 h 2591669"/>
                <a:gd name="connsiteX3" fmla="*/ 5685576 w 5685576"/>
                <a:gd name="connsiteY3" fmla="*/ 2587929 h 2591669"/>
                <a:gd name="connsiteX0" fmla="*/ 0 w 5685576"/>
                <a:gd name="connsiteY0" fmla="*/ 211946 h 2596828"/>
                <a:gd name="connsiteX1" fmla="*/ 1819746 w 5685576"/>
                <a:gd name="connsiteY1" fmla="*/ 220999 h 2596828"/>
                <a:gd name="connsiteX2" fmla="*/ 3114392 w 5685576"/>
                <a:gd name="connsiteY2" fmla="*/ 2305835 h 2596828"/>
                <a:gd name="connsiteX3" fmla="*/ 5685576 w 5685576"/>
                <a:gd name="connsiteY3" fmla="*/ 2587929 h 2596828"/>
                <a:gd name="connsiteX0" fmla="*/ 0 w 5685576"/>
                <a:gd name="connsiteY0" fmla="*/ 201983 h 2578529"/>
                <a:gd name="connsiteX1" fmla="*/ 1855960 w 5685576"/>
                <a:gd name="connsiteY1" fmla="*/ 228912 h 2578529"/>
                <a:gd name="connsiteX2" fmla="*/ 3114392 w 5685576"/>
                <a:gd name="connsiteY2" fmla="*/ 2295872 h 2578529"/>
                <a:gd name="connsiteX3" fmla="*/ 5685576 w 5685576"/>
                <a:gd name="connsiteY3" fmla="*/ 2577966 h 2578529"/>
                <a:gd name="connsiteX0" fmla="*/ 0 w 5685576"/>
                <a:gd name="connsiteY0" fmla="*/ 286934 h 2663481"/>
                <a:gd name="connsiteX1" fmla="*/ 1855960 w 5685576"/>
                <a:gd name="connsiteY1" fmla="*/ 313863 h 2663481"/>
                <a:gd name="connsiteX2" fmla="*/ 3114392 w 5685576"/>
                <a:gd name="connsiteY2" fmla="*/ 2380823 h 2663481"/>
                <a:gd name="connsiteX3" fmla="*/ 5685576 w 5685576"/>
                <a:gd name="connsiteY3" fmla="*/ 2662917 h 2663481"/>
                <a:gd name="connsiteX0" fmla="*/ 0 w 5685576"/>
                <a:gd name="connsiteY0" fmla="*/ 245625 h 2622172"/>
                <a:gd name="connsiteX1" fmla="*/ 1855960 w 5685576"/>
                <a:gd name="connsiteY1" fmla="*/ 272554 h 2622172"/>
                <a:gd name="connsiteX2" fmla="*/ 3114392 w 5685576"/>
                <a:gd name="connsiteY2" fmla="*/ 2339514 h 2622172"/>
                <a:gd name="connsiteX3" fmla="*/ 5685576 w 5685576"/>
                <a:gd name="connsiteY3" fmla="*/ 2621608 h 2622172"/>
                <a:gd name="connsiteX0" fmla="*/ 0 w 5685576"/>
                <a:gd name="connsiteY0" fmla="*/ 200214 h 2576198"/>
                <a:gd name="connsiteX1" fmla="*/ 1855960 w 5685576"/>
                <a:gd name="connsiteY1" fmla="*/ 227143 h 2576198"/>
                <a:gd name="connsiteX2" fmla="*/ 3268301 w 5685576"/>
                <a:gd name="connsiteY2" fmla="*/ 2267290 h 2576198"/>
                <a:gd name="connsiteX3" fmla="*/ 5685576 w 5685576"/>
                <a:gd name="connsiteY3" fmla="*/ 2576197 h 2576198"/>
                <a:gd name="connsiteX0" fmla="*/ 0 w 5685576"/>
                <a:gd name="connsiteY0" fmla="*/ 85675 h 2461658"/>
                <a:gd name="connsiteX1" fmla="*/ 1982709 w 5685576"/>
                <a:gd name="connsiteY1" fmla="*/ 452251 h 2461658"/>
                <a:gd name="connsiteX2" fmla="*/ 3268301 w 5685576"/>
                <a:gd name="connsiteY2" fmla="*/ 2152751 h 2461658"/>
                <a:gd name="connsiteX3" fmla="*/ 5685576 w 5685576"/>
                <a:gd name="connsiteY3" fmla="*/ 2461658 h 2461658"/>
                <a:gd name="connsiteX0" fmla="*/ 0 w 5685576"/>
                <a:gd name="connsiteY0" fmla="*/ 127357 h 2503340"/>
                <a:gd name="connsiteX1" fmla="*/ 1982709 w 5685576"/>
                <a:gd name="connsiteY1" fmla="*/ 493933 h 2503340"/>
                <a:gd name="connsiteX2" fmla="*/ 3268301 w 5685576"/>
                <a:gd name="connsiteY2" fmla="*/ 2194433 h 2503340"/>
                <a:gd name="connsiteX3" fmla="*/ 5685576 w 5685576"/>
                <a:gd name="connsiteY3" fmla="*/ 2503340 h 2503340"/>
                <a:gd name="connsiteX0" fmla="*/ 0 w 5839485"/>
                <a:gd name="connsiteY0" fmla="*/ 87023 h 2454068"/>
                <a:gd name="connsiteX1" fmla="*/ 2136618 w 5839485"/>
                <a:gd name="connsiteY1" fmla="*/ 444661 h 2454068"/>
                <a:gd name="connsiteX2" fmla="*/ 3422210 w 5839485"/>
                <a:gd name="connsiteY2" fmla="*/ 2145161 h 2454068"/>
                <a:gd name="connsiteX3" fmla="*/ 5839485 w 5839485"/>
                <a:gd name="connsiteY3" fmla="*/ 2454068 h 2454068"/>
                <a:gd name="connsiteX0" fmla="*/ 0 w 5839485"/>
                <a:gd name="connsiteY0" fmla="*/ 470153 h 2845611"/>
                <a:gd name="connsiteX1" fmla="*/ 1692998 w 5839485"/>
                <a:gd name="connsiteY1" fmla="*/ 121684 h 2845611"/>
                <a:gd name="connsiteX2" fmla="*/ 3422210 w 5839485"/>
                <a:gd name="connsiteY2" fmla="*/ 2528291 h 2845611"/>
                <a:gd name="connsiteX3" fmla="*/ 5839485 w 5839485"/>
                <a:gd name="connsiteY3" fmla="*/ 2837198 h 2845611"/>
                <a:gd name="connsiteX0" fmla="*/ 0 w 5667470"/>
                <a:gd name="connsiteY0" fmla="*/ 2280923 h 4368875"/>
                <a:gd name="connsiteX1" fmla="*/ 1692998 w 5667470"/>
                <a:gd name="connsiteY1" fmla="*/ 1932454 h 4368875"/>
                <a:gd name="connsiteX2" fmla="*/ 3422210 w 5667470"/>
                <a:gd name="connsiteY2" fmla="*/ 4339061 h 4368875"/>
                <a:gd name="connsiteX3" fmla="*/ 5667470 w 5667470"/>
                <a:gd name="connsiteY3" fmla="*/ 172 h 4368875"/>
                <a:gd name="connsiteX0" fmla="*/ 0 w 5667470"/>
                <a:gd name="connsiteY0" fmla="*/ 2281396 h 2281396"/>
                <a:gd name="connsiteX1" fmla="*/ 1692998 w 5667470"/>
                <a:gd name="connsiteY1" fmla="*/ 1932927 h 2281396"/>
                <a:gd name="connsiteX2" fmla="*/ 3168713 w 5667470"/>
                <a:gd name="connsiteY2" fmla="*/ 1354218 h 2281396"/>
                <a:gd name="connsiteX3" fmla="*/ 5667470 w 5667470"/>
                <a:gd name="connsiteY3" fmla="*/ 645 h 2281396"/>
                <a:gd name="connsiteX0" fmla="*/ 0 w 5667470"/>
                <a:gd name="connsiteY0" fmla="*/ 2281361 h 2281361"/>
                <a:gd name="connsiteX1" fmla="*/ 1611517 w 5667470"/>
                <a:gd name="connsiteY1" fmla="*/ 1539617 h 2281361"/>
                <a:gd name="connsiteX2" fmla="*/ 3168713 w 5667470"/>
                <a:gd name="connsiteY2" fmla="*/ 1354183 h 2281361"/>
                <a:gd name="connsiteX3" fmla="*/ 5667470 w 5667470"/>
                <a:gd name="connsiteY3" fmla="*/ 610 h 2281361"/>
                <a:gd name="connsiteX0" fmla="*/ 0 w 5667470"/>
                <a:gd name="connsiteY0" fmla="*/ 2281665 h 2281665"/>
                <a:gd name="connsiteX1" fmla="*/ 1611517 w 5667470"/>
                <a:gd name="connsiteY1" fmla="*/ 1539921 h 2281665"/>
                <a:gd name="connsiteX2" fmla="*/ 3956364 w 5667470"/>
                <a:gd name="connsiteY2" fmla="*/ 970151 h 2281665"/>
                <a:gd name="connsiteX3" fmla="*/ 5667470 w 5667470"/>
                <a:gd name="connsiteY3" fmla="*/ 914 h 2281665"/>
                <a:gd name="connsiteX0" fmla="*/ 0 w 5667470"/>
                <a:gd name="connsiteY0" fmla="*/ 2281297 h 2281297"/>
                <a:gd name="connsiteX1" fmla="*/ 1611517 w 5667470"/>
                <a:gd name="connsiteY1" fmla="*/ 1539553 h 2281297"/>
                <a:gd name="connsiteX2" fmla="*/ 3087231 w 5667470"/>
                <a:gd name="connsiteY2" fmla="*/ 1488191 h 2281297"/>
                <a:gd name="connsiteX3" fmla="*/ 5667470 w 5667470"/>
                <a:gd name="connsiteY3" fmla="*/ 546 h 2281297"/>
                <a:gd name="connsiteX0" fmla="*/ 0 w 5667470"/>
                <a:gd name="connsiteY0" fmla="*/ 2281309 h 2281309"/>
                <a:gd name="connsiteX1" fmla="*/ 1294646 w 5667470"/>
                <a:gd name="connsiteY1" fmla="*/ 1718326 h 2281309"/>
                <a:gd name="connsiteX2" fmla="*/ 3087231 w 5667470"/>
                <a:gd name="connsiteY2" fmla="*/ 1488203 h 2281309"/>
                <a:gd name="connsiteX3" fmla="*/ 5667470 w 5667470"/>
                <a:gd name="connsiteY3" fmla="*/ 558 h 2281309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27 h 2281327"/>
                <a:gd name="connsiteX1" fmla="*/ 1466662 w 5667470"/>
                <a:gd name="connsiteY1" fmla="*/ 1682593 h 2281327"/>
                <a:gd name="connsiteX2" fmla="*/ 3259247 w 5667470"/>
                <a:gd name="connsiteY2" fmla="*/ 1443530 h 2281327"/>
                <a:gd name="connsiteX3" fmla="*/ 5667470 w 5667470"/>
                <a:gd name="connsiteY3" fmla="*/ 576 h 2281327"/>
                <a:gd name="connsiteX0" fmla="*/ 0 w 5667470"/>
                <a:gd name="connsiteY0" fmla="*/ 2308130 h 2308130"/>
                <a:gd name="connsiteX1" fmla="*/ 1466662 w 5667470"/>
                <a:gd name="connsiteY1" fmla="*/ 1709396 h 2308130"/>
                <a:gd name="connsiteX2" fmla="*/ 3259247 w 5667470"/>
                <a:gd name="connsiteY2" fmla="*/ 1470333 h 2308130"/>
                <a:gd name="connsiteX3" fmla="*/ 5667470 w 5667470"/>
                <a:gd name="connsiteY3" fmla="*/ 565 h 2308130"/>
                <a:gd name="connsiteX0" fmla="*/ 0 w 5667470"/>
                <a:gd name="connsiteY0" fmla="*/ 2307565 h 2307565"/>
                <a:gd name="connsiteX1" fmla="*/ 1466662 w 5667470"/>
                <a:gd name="connsiteY1" fmla="*/ 1708831 h 2307565"/>
                <a:gd name="connsiteX2" fmla="*/ 3259247 w 5667470"/>
                <a:gd name="connsiteY2" fmla="*/ 1469768 h 2307565"/>
                <a:gd name="connsiteX3" fmla="*/ 5667470 w 5667470"/>
                <a:gd name="connsiteY3" fmla="*/ 0 h 2307565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558828"/>
                <a:gd name="connsiteY0" fmla="*/ 2227123 h 2227123"/>
                <a:gd name="connsiteX1" fmla="*/ 1466662 w 5558828"/>
                <a:gd name="connsiteY1" fmla="*/ 1628389 h 2227123"/>
                <a:gd name="connsiteX2" fmla="*/ 3259247 w 5558828"/>
                <a:gd name="connsiteY2" fmla="*/ 1389326 h 2227123"/>
                <a:gd name="connsiteX3" fmla="*/ 5558828 w 5558828"/>
                <a:gd name="connsiteY3" fmla="*/ 0 h 2227123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259247 w 5640309"/>
                <a:gd name="connsiteY2" fmla="*/ 1434017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223034 w 5640309"/>
                <a:gd name="connsiteY2" fmla="*/ 1487645 h 2271814"/>
                <a:gd name="connsiteX3" fmla="*/ 5640309 w 5640309"/>
                <a:gd name="connsiteY3" fmla="*/ 0 h 2271814"/>
                <a:gd name="connsiteX0" fmla="*/ 0 w 5631256"/>
                <a:gd name="connsiteY0" fmla="*/ 2781284 h 2781284"/>
                <a:gd name="connsiteX1" fmla="*/ 1303700 w 5631256"/>
                <a:gd name="connsiteY1" fmla="*/ 1753522 h 2781284"/>
                <a:gd name="connsiteX2" fmla="*/ 3213981 w 5631256"/>
                <a:gd name="connsiteY2" fmla="*/ 1487645 h 2781284"/>
                <a:gd name="connsiteX3" fmla="*/ 5631256 w 5631256"/>
                <a:gd name="connsiteY3" fmla="*/ 0 h 2781284"/>
                <a:gd name="connsiteX0" fmla="*/ 0 w 5631256"/>
                <a:gd name="connsiteY0" fmla="*/ 2781284 h 3322994"/>
                <a:gd name="connsiteX1" fmla="*/ 1376128 w 5631256"/>
                <a:gd name="connsiteY1" fmla="*/ 3290870 h 3322994"/>
                <a:gd name="connsiteX2" fmla="*/ 3213981 w 5631256"/>
                <a:gd name="connsiteY2" fmla="*/ 1487645 h 3322994"/>
                <a:gd name="connsiteX3" fmla="*/ 5631256 w 5631256"/>
                <a:gd name="connsiteY3" fmla="*/ 0 h 3322994"/>
                <a:gd name="connsiteX0" fmla="*/ 0 w 5631256"/>
                <a:gd name="connsiteY0" fmla="*/ 2781284 h 3308751"/>
                <a:gd name="connsiteX1" fmla="*/ 1376128 w 5631256"/>
                <a:gd name="connsiteY1" fmla="*/ 3290870 h 3308751"/>
                <a:gd name="connsiteX2" fmla="*/ 3213981 w 5631256"/>
                <a:gd name="connsiteY2" fmla="*/ 1487645 h 3308751"/>
                <a:gd name="connsiteX3" fmla="*/ 5631256 w 5631256"/>
                <a:gd name="connsiteY3" fmla="*/ 0 h 3308751"/>
                <a:gd name="connsiteX0" fmla="*/ 0 w 5631256"/>
                <a:gd name="connsiteY0" fmla="*/ 2781284 h 3329281"/>
                <a:gd name="connsiteX1" fmla="*/ 1376128 w 5631256"/>
                <a:gd name="connsiteY1" fmla="*/ 3290870 h 3329281"/>
                <a:gd name="connsiteX2" fmla="*/ 3213981 w 5631256"/>
                <a:gd name="connsiteY2" fmla="*/ 1487645 h 3329281"/>
                <a:gd name="connsiteX3" fmla="*/ 5631256 w 5631256"/>
                <a:gd name="connsiteY3" fmla="*/ 0 h 3329281"/>
                <a:gd name="connsiteX0" fmla="*/ 0 w 5631256"/>
                <a:gd name="connsiteY0" fmla="*/ 2781284 h 3201745"/>
                <a:gd name="connsiteX1" fmla="*/ 1656785 w 5631256"/>
                <a:gd name="connsiteY1" fmla="*/ 3147861 h 3201745"/>
                <a:gd name="connsiteX2" fmla="*/ 3213981 w 5631256"/>
                <a:gd name="connsiteY2" fmla="*/ 1487645 h 3201745"/>
                <a:gd name="connsiteX3" fmla="*/ 5631256 w 5631256"/>
                <a:gd name="connsiteY3" fmla="*/ 0 h 3201745"/>
                <a:gd name="connsiteX0" fmla="*/ 0 w 5631256"/>
                <a:gd name="connsiteY0" fmla="*/ 2781284 h 3036625"/>
                <a:gd name="connsiteX1" fmla="*/ 2109459 w 5631256"/>
                <a:gd name="connsiteY1" fmla="*/ 2924409 h 3036625"/>
                <a:gd name="connsiteX2" fmla="*/ 3213981 w 5631256"/>
                <a:gd name="connsiteY2" fmla="*/ 1487645 h 3036625"/>
                <a:gd name="connsiteX3" fmla="*/ 5631256 w 5631256"/>
                <a:gd name="connsiteY3" fmla="*/ 0 h 3036625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233875"/>
                <a:gd name="connsiteX1" fmla="*/ 1548144 w 5631256"/>
                <a:gd name="connsiteY1" fmla="*/ 3147861 h 3233875"/>
                <a:gd name="connsiteX2" fmla="*/ 3431264 w 5631256"/>
                <a:gd name="connsiteY2" fmla="*/ 1407203 h 3233875"/>
                <a:gd name="connsiteX3" fmla="*/ 5631256 w 5631256"/>
                <a:gd name="connsiteY3" fmla="*/ 0 h 3233875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26812"/>
                <a:gd name="connsiteX1" fmla="*/ 1665839 w 5631256"/>
                <a:gd name="connsiteY1" fmla="*/ 3156800 h 3226812"/>
                <a:gd name="connsiteX2" fmla="*/ 3558012 w 5631256"/>
                <a:gd name="connsiteY2" fmla="*/ 1612778 h 3226812"/>
                <a:gd name="connsiteX3" fmla="*/ 5631256 w 5631256"/>
                <a:gd name="connsiteY3" fmla="*/ 0 h 3226812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31256" h="3236258">
                  <a:moveTo>
                    <a:pt x="0" y="2781284"/>
                  </a:moveTo>
                  <a:cubicBezTo>
                    <a:pt x="671466" y="3112125"/>
                    <a:pt x="1090944" y="3373896"/>
                    <a:pt x="1665839" y="3156800"/>
                  </a:cubicBezTo>
                  <a:cubicBezTo>
                    <a:pt x="2240734" y="2939704"/>
                    <a:pt x="2879002" y="2094221"/>
                    <a:pt x="3449370" y="1478707"/>
                  </a:cubicBezTo>
                  <a:cubicBezTo>
                    <a:pt x="4019738" y="863193"/>
                    <a:pt x="4974124" y="282282"/>
                    <a:pt x="5631256" y="0"/>
                  </a:cubicBezTo>
                </a:path>
              </a:pathLst>
            </a:custGeom>
            <a:noFill/>
            <a:ln w="50800">
              <a:solidFill>
                <a:srgbClr val="C00000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3" name="Freeform 622"/>
            <p:cNvSpPr/>
            <p:nvPr/>
          </p:nvSpPr>
          <p:spPr>
            <a:xfrm>
              <a:off x="1633402" y="4929737"/>
              <a:ext cx="5694629" cy="755275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905347"/>
                <a:gd name="connsiteX1" fmla="*/ 1457608 w 5703683"/>
                <a:gd name="connsiteY1" fmla="*/ 461727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1850177"/>
                <a:gd name="connsiteX1" fmla="*/ 1457608 w 5703683"/>
                <a:gd name="connsiteY1" fmla="*/ 461727 h 1850177"/>
                <a:gd name="connsiteX2" fmla="*/ 4119327 w 5703683"/>
                <a:gd name="connsiteY2" fmla="*/ 1846907 h 1850177"/>
                <a:gd name="connsiteX3" fmla="*/ 5703683 w 5703683"/>
                <a:gd name="connsiteY3" fmla="*/ 0 h 1850177"/>
                <a:gd name="connsiteX0" fmla="*/ 0 w 5685576"/>
                <a:gd name="connsiteY0" fmla="*/ 480764 h 2519073"/>
                <a:gd name="connsiteX1" fmla="*/ 1457608 w 5685576"/>
                <a:gd name="connsiteY1" fmla="*/ 37144 h 2519073"/>
                <a:gd name="connsiteX2" fmla="*/ 4119327 w 5685576"/>
                <a:gd name="connsiteY2" fmla="*/ 1422324 h 2519073"/>
                <a:gd name="connsiteX3" fmla="*/ 5685576 w 5685576"/>
                <a:gd name="connsiteY3" fmla="*/ 2463472 h 2519073"/>
                <a:gd name="connsiteX0" fmla="*/ 0 w 5685576"/>
                <a:gd name="connsiteY0" fmla="*/ 567479 h 3024924"/>
                <a:gd name="connsiteX1" fmla="*/ 1457608 w 5685576"/>
                <a:gd name="connsiteY1" fmla="*/ 123859 h 3024924"/>
                <a:gd name="connsiteX2" fmla="*/ 3259247 w 5685576"/>
                <a:gd name="connsiteY2" fmla="*/ 2858005 h 3024924"/>
                <a:gd name="connsiteX3" fmla="*/ 5685576 w 5685576"/>
                <a:gd name="connsiteY3" fmla="*/ 2550187 h 3024924"/>
                <a:gd name="connsiteX0" fmla="*/ 0 w 5685576"/>
                <a:gd name="connsiteY0" fmla="*/ 282401 h 2713327"/>
                <a:gd name="connsiteX1" fmla="*/ 1846907 w 5685576"/>
                <a:gd name="connsiteY1" fmla="*/ 200919 h 2713327"/>
                <a:gd name="connsiteX2" fmla="*/ 3259247 w 5685576"/>
                <a:gd name="connsiteY2" fmla="*/ 2572927 h 2713327"/>
                <a:gd name="connsiteX3" fmla="*/ 5685576 w 5685576"/>
                <a:gd name="connsiteY3" fmla="*/ 2265109 h 2713327"/>
                <a:gd name="connsiteX0" fmla="*/ 0 w 5685576"/>
                <a:gd name="connsiteY0" fmla="*/ 225344 h 2649653"/>
                <a:gd name="connsiteX1" fmla="*/ 1819746 w 5685576"/>
                <a:gd name="connsiteY1" fmla="*/ 234397 h 2649653"/>
                <a:gd name="connsiteX2" fmla="*/ 3259247 w 5685576"/>
                <a:gd name="connsiteY2" fmla="*/ 2515870 h 2649653"/>
                <a:gd name="connsiteX3" fmla="*/ 5685576 w 5685576"/>
                <a:gd name="connsiteY3" fmla="*/ 2208052 h 2649653"/>
                <a:gd name="connsiteX0" fmla="*/ 0 w 5685576"/>
                <a:gd name="connsiteY0" fmla="*/ 368203 h 2792512"/>
                <a:gd name="connsiteX1" fmla="*/ 1819746 w 5685576"/>
                <a:gd name="connsiteY1" fmla="*/ 377256 h 2792512"/>
                <a:gd name="connsiteX2" fmla="*/ 3259247 w 5685576"/>
                <a:gd name="connsiteY2" fmla="*/ 2658729 h 2792512"/>
                <a:gd name="connsiteX3" fmla="*/ 5685576 w 5685576"/>
                <a:gd name="connsiteY3" fmla="*/ 2350911 h 2792512"/>
                <a:gd name="connsiteX0" fmla="*/ 0 w 5685576"/>
                <a:gd name="connsiteY0" fmla="*/ 368203 h 2959225"/>
                <a:gd name="connsiteX1" fmla="*/ 1819746 w 5685576"/>
                <a:gd name="connsiteY1" fmla="*/ 377256 h 2959225"/>
                <a:gd name="connsiteX2" fmla="*/ 3259247 w 5685576"/>
                <a:gd name="connsiteY2" fmla="*/ 2658729 h 2959225"/>
                <a:gd name="connsiteX3" fmla="*/ 5685576 w 5685576"/>
                <a:gd name="connsiteY3" fmla="*/ 2744186 h 2959225"/>
                <a:gd name="connsiteX0" fmla="*/ 0 w 5685576"/>
                <a:gd name="connsiteY0" fmla="*/ 368203 h 2851073"/>
                <a:gd name="connsiteX1" fmla="*/ 1819746 w 5685576"/>
                <a:gd name="connsiteY1" fmla="*/ 377256 h 2851073"/>
                <a:gd name="connsiteX2" fmla="*/ 3259247 w 5685576"/>
                <a:gd name="connsiteY2" fmla="*/ 2658729 h 2851073"/>
                <a:gd name="connsiteX3" fmla="*/ 5685576 w 5685576"/>
                <a:gd name="connsiteY3" fmla="*/ 2744186 h 2851073"/>
                <a:gd name="connsiteX0" fmla="*/ 0 w 5685576"/>
                <a:gd name="connsiteY0" fmla="*/ 211946 h 2589264"/>
                <a:gd name="connsiteX1" fmla="*/ 1819746 w 5685576"/>
                <a:gd name="connsiteY1" fmla="*/ 220999 h 2589264"/>
                <a:gd name="connsiteX2" fmla="*/ 3114392 w 5685576"/>
                <a:gd name="connsiteY2" fmla="*/ 2305835 h 2589264"/>
                <a:gd name="connsiteX3" fmla="*/ 5685576 w 5685576"/>
                <a:gd name="connsiteY3" fmla="*/ 2587929 h 2589264"/>
                <a:gd name="connsiteX0" fmla="*/ 0 w 5685576"/>
                <a:gd name="connsiteY0" fmla="*/ 211946 h 2591669"/>
                <a:gd name="connsiteX1" fmla="*/ 1819746 w 5685576"/>
                <a:gd name="connsiteY1" fmla="*/ 220999 h 2591669"/>
                <a:gd name="connsiteX2" fmla="*/ 3114392 w 5685576"/>
                <a:gd name="connsiteY2" fmla="*/ 2305835 h 2591669"/>
                <a:gd name="connsiteX3" fmla="*/ 5685576 w 5685576"/>
                <a:gd name="connsiteY3" fmla="*/ 2587929 h 2591669"/>
                <a:gd name="connsiteX0" fmla="*/ 0 w 5685576"/>
                <a:gd name="connsiteY0" fmla="*/ 211946 h 2596828"/>
                <a:gd name="connsiteX1" fmla="*/ 1819746 w 5685576"/>
                <a:gd name="connsiteY1" fmla="*/ 220999 h 2596828"/>
                <a:gd name="connsiteX2" fmla="*/ 3114392 w 5685576"/>
                <a:gd name="connsiteY2" fmla="*/ 2305835 h 2596828"/>
                <a:gd name="connsiteX3" fmla="*/ 5685576 w 5685576"/>
                <a:gd name="connsiteY3" fmla="*/ 2587929 h 2596828"/>
                <a:gd name="connsiteX0" fmla="*/ 0 w 5685576"/>
                <a:gd name="connsiteY0" fmla="*/ 201983 h 2578529"/>
                <a:gd name="connsiteX1" fmla="*/ 1855960 w 5685576"/>
                <a:gd name="connsiteY1" fmla="*/ 228912 h 2578529"/>
                <a:gd name="connsiteX2" fmla="*/ 3114392 w 5685576"/>
                <a:gd name="connsiteY2" fmla="*/ 2295872 h 2578529"/>
                <a:gd name="connsiteX3" fmla="*/ 5685576 w 5685576"/>
                <a:gd name="connsiteY3" fmla="*/ 2577966 h 2578529"/>
                <a:gd name="connsiteX0" fmla="*/ 0 w 5685576"/>
                <a:gd name="connsiteY0" fmla="*/ 286934 h 2663481"/>
                <a:gd name="connsiteX1" fmla="*/ 1855960 w 5685576"/>
                <a:gd name="connsiteY1" fmla="*/ 313863 h 2663481"/>
                <a:gd name="connsiteX2" fmla="*/ 3114392 w 5685576"/>
                <a:gd name="connsiteY2" fmla="*/ 2380823 h 2663481"/>
                <a:gd name="connsiteX3" fmla="*/ 5685576 w 5685576"/>
                <a:gd name="connsiteY3" fmla="*/ 2662917 h 2663481"/>
                <a:gd name="connsiteX0" fmla="*/ 0 w 5685576"/>
                <a:gd name="connsiteY0" fmla="*/ 245625 h 2622172"/>
                <a:gd name="connsiteX1" fmla="*/ 1855960 w 5685576"/>
                <a:gd name="connsiteY1" fmla="*/ 272554 h 2622172"/>
                <a:gd name="connsiteX2" fmla="*/ 3114392 w 5685576"/>
                <a:gd name="connsiteY2" fmla="*/ 2339514 h 2622172"/>
                <a:gd name="connsiteX3" fmla="*/ 5685576 w 5685576"/>
                <a:gd name="connsiteY3" fmla="*/ 2621608 h 2622172"/>
                <a:gd name="connsiteX0" fmla="*/ 0 w 5685576"/>
                <a:gd name="connsiteY0" fmla="*/ 200214 h 2576198"/>
                <a:gd name="connsiteX1" fmla="*/ 1855960 w 5685576"/>
                <a:gd name="connsiteY1" fmla="*/ 227143 h 2576198"/>
                <a:gd name="connsiteX2" fmla="*/ 3268301 w 5685576"/>
                <a:gd name="connsiteY2" fmla="*/ 2267290 h 2576198"/>
                <a:gd name="connsiteX3" fmla="*/ 5685576 w 5685576"/>
                <a:gd name="connsiteY3" fmla="*/ 2576197 h 2576198"/>
                <a:gd name="connsiteX0" fmla="*/ 0 w 5685576"/>
                <a:gd name="connsiteY0" fmla="*/ 85675 h 2461658"/>
                <a:gd name="connsiteX1" fmla="*/ 1982709 w 5685576"/>
                <a:gd name="connsiteY1" fmla="*/ 452251 h 2461658"/>
                <a:gd name="connsiteX2" fmla="*/ 3268301 w 5685576"/>
                <a:gd name="connsiteY2" fmla="*/ 2152751 h 2461658"/>
                <a:gd name="connsiteX3" fmla="*/ 5685576 w 5685576"/>
                <a:gd name="connsiteY3" fmla="*/ 2461658 h 2461658"/>
                <a:gd name="connsiteX0" fmla="*/ 0 w 5685576"/>
                <a:gd name="connsiteY0" fmla="*/ 127357 h 2503340"/>
                <a:gd name="connsiteX1" fmla="*/ 1982709 w 5685576"/>
                <a:gd name="connsiteY1" fmla="*/ 493933 h 2503340"/>
                <a:gd name="connsiteX2" fmla="*/ 3268301 w 5685576"/>
                <a:gd name="connsiteY2" fmla="*/ 2194433 h 2503340"/>
                <a:gd name="connsiteX3" fmla="*/ 5685576 w 5685576"/>
                <a:gd name="connsiteY3" fmla="*/ 2503340 h 2503340"/>
                <a:gd name="connsiteX0" fmla="*/ 0 w 5839485"/>
                <a:gd name="connsiteY0" fmla="*/ 87023 h 2454068"/>
                <a:gd name="connsiteX1" fmla="*/ 2136618 w 5839485"/>
                <a:gd name="connsiteY1" fmla="*/ 444661 h 2454068"/>
                <a:gd name="connsiteX2" fmla="*/ 3422210 w 5839485"/>
                <a:gd name="connsiteY2" fmla="*/ 2145161 h 2454068"/>
                <a:gd name="connsiteX3" fmla="*/ 5839485 w 5839485"/>
                <a:gd name="connsiteY3" fmla="*/ 2454068 h 2454068"/>
                <a:gd name="connsiteX0" fmla="*/ 0 w 5839485"/>
                <a:gd name="connsiteY0" fmla="*/ 470153 h 2845611"/>
                <a:gd name="connsiteX1" fmla="*/ 1692998 w 5839485"/>
                <a:gd name="connsiteY1" fmla="*/ 121684 h 2845611"/>
                <a:gd name="connsiteX2" fmla="*/ 3422210 w 5839485"/>
                <a:gd name="connsiteY2" fmla="*/ 2528291 h 2845611"/>
                <a:gd name="connsiteX3" fmla="*/ 5839485 w 5839485"/>
                <a:gd name="connsiteY3" fmla="*/ 2837198 h 2845611"/>
                <a:gd name="connsiteX0" fmla="*/ 0 w 5667470"/>
                <a:gd name="connsiteY0" fmla="*/ 2280923 h 4368875"/>
                <a:gd name="connsiteX1" fmla="*/ 1692998 w 5667470"/>
                <a:gd name="connsiteY1" fmla="*/ 1932454 h 4368875"/>
                <a:gd name="connsiteX2" fmla="*/ 3422210 w 5667470"/>
                <a:gd name="connsiteY2" fmla="*/ 4339061 h 4368875"/>
                <a:gd name="connsiteX3" fmla="*/ 5667470 w 5667470"/>
                <a:gd name="connsiteY3" fmla="*/ 172 h 4368875"/>
                <a:gd name="connsiteX0" fmla="*/ 0 w 5667470"/>
                <a:gd name="connsiteY0" fmla="*/ 2281396 h 2281396"/>
                <a:gd name="connsiteX1" fmla="*/ 1692998 w 5667470"/>
                <a:gd name="connsiteY1" fmla="*/ 1932927 h 2281396"/>
                <a:gd name="connsiteX2" fmla="*/ 3168713 w 5667470"/>
                <a:gd name="connsiteY2" fmla="*/ 1354218 h 2281396"/>
                <a:gd name="connsiteX3" fmla="*/ 5667470 w 5667470"/>
                <a:gd name="connsiteY3" fmla="*/ 645 h 2281396"/>
                <a:gd name="connsiteX0" fmla="*/ 0 w 5667470"/>
                <a:gd name="connsiteY0" fmla="*/ 2281361 h 2281361"/>
                <a:gd name="connsiteX1" fmla="*/ 1611517 w 5667470"/>
                <a:gd name="connsiteY1" fmla="*/ 1539617 h 2281361"/>
                <a:gd name="connsiteX2" fmla="*/ 3168713 w 5667470"/>
                <a:gd name="connsiteY2" fmla="*/ 1354183 h 2281361"/>
                <a:gd name="connsiteX3" fmla="*/ 5667470 w 5667470"/>
                <a:gd name="connsiteY3" fmla="*/ 610 h 2281361"/>
                <a:gd name="connsiteX0" fmla="*/ 0 w 5667470"/>
                <a:gd name="connsiteY0" fmla="*/ 2281665 h 2281665"/>
                <a:gd name="connsiteX1" fmla="*/ 1611517 w 5667470"/>
                <a:gd name="connsiteY1" fmla="*/ 1539921 h 2281665"/>
                <a:gd name="connsiteX2" fmla="*/ 3956364 w 5667470"/>
                <a:gd name="connsiteY2" fmla="*/ 970151 h 2281665"/>
                <a:gd name="connsiteX3" fmla="*/ 5667470 w 5667470"/>
                <a:gd name="connsiteY3" fmla="*/ 914 h 2281665"/>
                <a:gd name="connsiteX0" fmla="*/ 0 w 5667470"/>
                <a:gd name="connsiteY0" fmla="*/ 2281297 h 2281297"/>
                <a:gd name="connsiteX1" fmla="*/ 1611517 w 5667470"/>
                <a:gd name="connsiteY1" fmla="*/ 1539553 h 2281297"/>
                <a:gd name="connsiteX2" fmla="*/ 3087231 w 5667470"/>
                <a:gd name="connsiteY2" fmla="*/ 1488191 h 2281297"/>
                <a:gd name="connsiteX3" fmla="*/ 5667470 w 5667470"/>
                <a:gd name="connsiteY3" fmla="*/ 546 h 2281297"/>
                <a:gd name="connsiteX0" fmla="*/ 0 w 5667470"/>
                <a:gd name="connsiteY0" fmla="*/ 2281309 h 2281309"/>
                <a:gd name="connsiteX1" fmla="*/ 1294646 w 5667470"/>
                <a:gd name="connsiteY1" fmla="*/ 1718326 h 2281309"/>
                <a:gd name="connsiteX2" fmla="*/ 3087231 w 5667470"/>
                <a:gd name="connsiteY2" fmla="*/ 1488203 h 2281309"/>
                <a:gd name="connsiteX3" fmla="*/ 5667470 w 5667470"/>
                <a:gd name="connsiteY3" fmla="*/ 558 h 2281309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27 h 2281327"/>
                <a:gd name="connsiteX1" fmla="*/ 1466662 w 5667470"/>
                <a:gd name="connsiteY1" fmla="*/ 1682593 h 2281327"/>
                <a:gd name="connsiteX2" fmla="*/ 3259247 w 5667470"/>
                <a:gd name="connsiteY2" fmla="*/ 1443530 h 2281327"/>
                <a:gd name="connsiteX3" fmla="*/ 5667470 w 5667470"/>
                <a:gd name="connsiteY3" fmla="*/ 576 h 2281327"/>
                <a:gd name="connsiteX0" fmla="*/ 0 w 5667470"/>
                <a:gd name="connsiteY0" fmla="*/ 2308130 h 2308130"/>
                <a:gd name="connsiteX1" fmla="*/ 1466662 w 5667470"/>
                <a:gd name="connsiteY1" fmla="*/ 1709396 h 2308130"/>
                <a:gd name="connsiteX2" fmla="*/ 3259247 w 5667470"/>
                <a:gd name="connsiteY2" fmla="*/ 1470333 h 2308130"/>
                <a:gd name="connsiteX3" fmla="*/ 5667470 w 5667470"/>
                <a:gd name="connsiteY3" fmla="*/ 565 h 2308130"/>
                <a:gd name="connsiteX0" fmla="*/ 0 w 5667470"/>
                <a:gd name="connsiteY0" fmla="*/ 2307565 h 2307565"/>
                <a:gd name="connsiteX1" fmla="*/ 1466662 w 5667470"/>
                <a:gd name="connsiteY1" fmla="*/ 1708831 h 2307565"/>
                <a:gd name="connsiteX2" fmla="*/ 3259247 w 5667470"/>
                <a:gd name="connsiteY2" fmla="*/ 1469768 h 2307565"/>
                <a:gd name="connsiteX3" fmla="*/ 5667470 w 5667470"/>
                <a:gd name="connsiteY3" fmla="*/ 0 h 2307565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558828"/>
                <a:gd name="connsiteY0" fmla="*/ 2227123 h 2227123"/>
                <a:gd name="connsiteX1" fmla="*/ 1466662 w 5558828"/>
                <a:gd name="connsiteY1" fmla="*/ 1628389 h 2227123"/>
                <a:gd name="connsiteX2" fmla="*/ 3259247 w 5558828"/>
                <a:gd name="connsiteY2" fmla="*/ 1389326 h 2227123"/>
                <a:gd name="connsiteX3" fmla="*/ 5558828 w 5558828"/>
                <a:gd name="connsiteY3" fmla="*/ 0 h 2227123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259247 w 5640309"/>
                <a:gd name="connsiteY2" fmla="*/ 1434017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223034 w 5640309"/>
                <a:gd name="connsiteY2" fmla="*/ 1487645 h 2271814"/>
                <a:gd name="connsiteX3" fmla="*/ 5640309 w 5640309"/>
                <a:gd name="connsiteY3" fmla="*/ 0 h 2271814"/>
                <a:gd name="connsiteX0" fmla="*/ 0 w 5631256"/>
                <a:gd name="connsiteY0" fmla="*/ 2781284 h 2781284"/>
                <a:gd name="connsiteX1" fmla="*/ 1303700 w 5631256"/>
                <a:gd name="connsiteY1" fmla="*/ 1753522 h 2781284"/>
                <a:gd name="connsiteX2" fmla="*/ 3213981 w 5631256"/>
                <a:gd name="connsiteY2" fmla="*/ 1487645 h 2781284"/>
                <a:gd name="connsiteX3" fmla="*/ 5631256 w 5631256"/>
                <a:gd name="connsiteY3" fmla="*/ 0 h 2781284"/>
                <a:gd name="connsiteX0" fmla="*/ 0 w 5631256"/>
                <a:gd name="connsiteY0" fmla="*/ 2781284 h 3322994"/>
                <a:gd name="connsiteX1" fmla="*/ 1376128 w 5631256"/>
                <a:gd name="connsiteY1" fmla="*/ 3290870 h 3322994"/>
                <a:gd name="connsiteX2" fmla="*/ 3213981 w 5631256"/>
                <a:gd name="connsiteY2" fmla="*/ 1487645 h 3322994"/>
                <a:gd name="connsiteX3" fmla="*/ 5631256 w 5631256"/>
                <a:gd name="connsiteY3" fmla="*/ 0 h 3322994"/>
                <a:gd name="connsiteX0" fmla="*/ 0 w 5631256"/>
                <a:gd name="connsiteY0" fmla="*/ 2781284 h 3308751"/>
                <a:gd name="connsiteX1" fmla="*/ 1376128 w 5631256"/>
                <a:gd name="connsiteY1" fmla="*/ 3290870 h 3308751"/>
                <a:gd name="connsiteX2" fmla="*/ 3213981 w 5631256"/>
                <a:gd name="connsiteY2" fmla="*/ 1487645 h 3308751"/>
                <a:gd name="connsiteX3" fmla="*/ 5631256 w 5631256"/>
                <a:gd name="connsiteY3" fmla="*/ 0 h 3308751"/>
                <a:gd name="connsiteX0" fmla="*/ 0 w 5631256"/>
                <a:gd name="connsiteY0" fmla="*/ 2781284 h 3329281"/>
                <a:gd name="connsiteX1" fmla="*/ 1376128 w 5631256"/>
                <a:gd name="connsiteY1" fmla="*/ 3290870 h 3329281"/>
                <a:gd name="connsiteX2" fmla="*/ 3213981 w 5631256"/>
                <a:gd name="connsiteY2" fmla="*/ 1487645 h 3329281"/>
                <a:gd name="connsiteX3" fmla="*/ 5631256 w 5631256"/>
                <a:gd name="connsiteY3" fmla="*/ 0 h 3329281"/>
                <a:gd name="connsiteX0" fmla="*/ 0 w 5631256"/>
                <a:gd name="connsiteY0" fmla="*/ 2781284 h 3201745"/>
                <a:gd name="connsiteX1" fmla="*/ 1656785 w 5631256"/>
                <a:gd name="connsiteY1" fmla="*/ 3147861 h 3201745"/>
                <a:gd name="connsiteX2" fmla="*/ 3213981 w 5631256"/>
                <a:gd name="connsiteY2" fmla="*/ 1487645 h 3201745"/>
                <a:gd name="connsiteX3" fmla="*/ 5631256 w 5631256"/>
                <a:gd name="connsiteY3" fmla="*/ 0 h 3201745"/>
                <a:gd name="connsiteX0" fmla="*/ 0 w 5631256"/>
                <a:gd name="connsiteY0" fmla="*/ 2781284 h 3036625"/>
                <a:gd name="connsiteX1" fmla="*/ 2109459 w 5631256"/>
                <a:gd name="connsiteY1" fmla="*/ 2924409 h 3036625"/>
                <a:gd name="connsiteX2" fmla="*/ 3213981 w 5631256"/>
                <a:gd name="connsiteY2" fmla="*/ 1487645 h 3036625"/>
                <a:gd name="connsiteX3" fmla="*/ 5631256 w 5631256"/>
                <a:gd name="connsiteY3" fmla="*/ 0 h 3036625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233875"/>
                <a:gd name="connsiteX1" fmla="*/ 1548144 w 5631256"/>
                <a:gd name="connsiteY1" fmla="*/ 3147861 h 3233875"/>
                <a:gd name="connsiteX2" fmla="*/ 3431264 w 5631256"/>
                <a:gd name="connsiteY2" fmla="*/ 1407203 h 3233875"/>
                <a:gd name="connsiteX3" fmla="*/ 5631256 w 5631256"/>
                <a:gd name="connsiteY3" fmla="*/ 0 h 3233875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26812"/>
                <a:gd name="connsiteX1" fmla="*/ 1665839 w 5631256"/>
                <a:gd name="connsiteY1" fmla="*/ 3156800 h 3226812"/>
                <a:gd name="connsiteX2" fmla="*/ 3558012 w 5631256"/>
                <a:gd name="connsiteY2" fmla="*/ 1612778 h 3226812"/>
                <a:gd name="connsiteX3" fmla="*/ 5631256 w 5631256"/>
                <a:gd name="connsiteY3" fmla="*/ 0 h 3226812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  <a:gd name="connsiteX0" fmla="*/ 0 w 5658416"/>
                <a:gd name="connsiteY0" fmla="*/ 2611461 h 3205085"/>
                <a:gd name="connsiteX1" fmla="*/ 1692999 w 5658416"/>
                <a:gd name="connsiteY1" fmla="*/ 3156800 h 3205085"/>
                <a:gd name="connsiteX2" fmla="*/ 3476530 w 5658416"/>
                <a:gd name="connsiteY2" fmla="*/ 1478707 h 3205085"/>
                <a:gd name="connsiteX3" fmla="*/ 5658416 w 5658416"/>
                <a:gd name="connsiteY3" fmla="*/ 0 h 3205085"/>
                <a:gd name="connsiteX0" fmla="*/ 0 w 5694629"/>
                <a:gd name="connsiteY0" fmla="*/ 1136596 h 1730220"/>
                <a:gd name="connsiteX1" fmla="*/ 1692999 w 5694629"/>
                <a:gd name="connsiteY1" fmla="*/ 1681935 h 1730220"/>
                <a:gd name="connsiteX2" fmla="*/ 3476530 w 5694629"/>
                <a:gd name="connsiteY2" fmla="*/ 3842 h 1730220"/>
                <a:gd name="connsiteX3" fmla="*/ 5694629 w 5694629"/>
                <a:gd name="connsiteY3" fmla="*/ 1143991 h 1730220"/>
                <a:gd name="connsiteX0" fmla="*/ 0 w 5694629"/>
                <a:gd name="connsiteY0" fmla="*/ 0 h 614322"/>
                <a:gd name="connsiteX1" fmla="*/ 1692999 w 5694629"/>
                <a:gd name="connsiteY1" fmla="*/ 545339 h 614322"/>
                <a:gd name="connsiteX2" fmla="*/ 4327555 w 5694629"/>
                <a:gd name="connsiteY2" fmla="*/ 547605 h 614322"/>
                <a:gd name="connsiteX3" fmla="*/ 5694629 w 5694629"/>
                <a:gd name="connsiteY3" fmla="*/ 7395 h 614322"/>
                <a:gd name="connsiteX0" fmla="*/ 0 w 5694629"/>
                <a:gd name="connsiteY0" fmla="*/ 0 h 745649"/>
                <a:gd name="connsiteX1" fmla="*/ 1692999 w 5694629"/>
                <a:gd name="connsiteY1" fmla="*/ 545339 h 745649"/>
                <a:gd name="connsiteX2" fmla="*/ 4010684 w 5694629"/>
                <a:gd name="connsiteY2" fmla="*/ 717429 h 745649"/>
                <a:gd name="connsiteX3" fmla="*/ 5694629 w 5694629"/>
                <a:gd name="connsiteY3" fmla="*/ 7395 h 7456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94629" h="745649">
                  <a:moveTo>
                    <a:pt x="0" y="0"/>
                  </a:moveTo>
                  <a:cubicBezTo>
                    <a:pt x="671466" y="330841"/>
                    <a:pt x="1024552" y="425768"/>
                    <a:pt x="1692999" y="545339"/>
                  </a:cubicBezTo>
                  <a:cubicBezTo>
                    <a:pt x="2361446" y="664911"/>
                    <a:pt x="3343746" y="807086"/>
                    <a:pt x="4010684" y="717429"/>
                  </a:cubicBezTo>
                  <a:cubicBezTo>
                    <a:pt x="4677622" y="627772"/>
                    <a:pt x="5037497" y="289677"/>
                    <a:pt x="5694629" y="7395"/>
                  </a:cubicBezTo>
                </a:path>
              </a:pathLst>
            </a:custGeom>
            <a:noFill/>
            <a:ln w="50800">
              <a:solidFill>
                <a:srgbClr val="C00000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24" name="Group 623"/>
          <p:cNvGrpSpPr/>
          <p:nvPr/>
        </p:nvGrpSpPr>
        <p:grpSpPr>
          <a:xfrm>
            <a:off x="304800" y="5725180"/>
            <a:ext cx="8382000" cy="523220"/>
            <a:chOff x="228600" y="1828800"/>
            <a:chExt cx="8382000" cy="523220"/>
          </a:xfrm>
        </p:grpSpPr>
        <p:sp>
          <p:nvSpPr>
            <p:cNvPr id="625" name="TextBox 624"/>
            <p:cNvSpPr txBox="1"/>
            <p:nvPr/>
          </p:nvSpPr>
          <p:spPr>
            <a:xfrm>
              <a:off x="228600" y="1828800"/>
              <a:ext cx="762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TX</a:t>
              </a:r>
              <a:endParaRPr lang="en-US" sz="2800" b="1" dirty="0">
                <a:solidFill>
                  <a:schemeClr val="bg1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626" name="TextBox 625"/>
            <p:cNvSpPr txBox="1"/>
            <p:nvPr/>
          </p:nvSpPr>
          <p:spPr>
            <a:xfrm>
              <a:off x="7848600" y="1828800"/>
              <a:ext cx="762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>
                  <a:solidFill>
                    <a:schemeClr val="bg1">
                      <a:lumMod val="50000"/>
                    </a:schemeClr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R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X</a:t>
              </a:r>
              <a:endParaRPr lang="en-US" sz="2800" b="1" dirty="0">
                <a:solidFill>
                  <a:schemeClr val="bg1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62958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712"/>
    </mc:Choice>
    <mc:Fallback xmlns="">
      <p:transition xmlns:p14="http://schemas.microsoft.com/office/powerpoint/2010/main" spd="slow" advTm="26712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9" grpId="0" animBg="1"/>
      <p:bldP spid="565" grpId="0" animBg="1"/>
      <p:bldP spid="566" grpId="0" animBg="1"/>
      <p:bldP spid="619" grpId="0" animBg="1"/>
      <p:bldP spid="620" grpId="0" animBg="1"/>
      <p:bldP spid="620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Rectangle 115"/>
          <p:cNvSpPr/>
          <p:nvPr/>
        </p:nvSpPr>
        <p:spPr>
          <a:xfrm rot="16200000" flipH="1">
            <a:off x="7323440" y="18370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1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7" name="Straight Connector 116"/>
          <p:cNvCxnSpPr>
            <a:stCxn id="116" idx="0"/>
          </p:cNvCxnSpPr>
          <p:nvPr/>
        </p:nvCxnSpPr>
        <p:spPr>
          <a:xfrm rot="16200000" flipH="1" flipV="1">
            <a:off x="6650390" y="1787252"/>
            <a:ext cx="452426" cy="91440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7" name="Rectangle 126"/>
          <p:cNvSpPr/>
          <p:nvPr/>
        </p:nvSpPr>
        <p:spPr>
          <a:xfrm rot="16200000" flipH="1">
            <a:off x="7323440" y="22942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2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Rectangle 127"/>
          <p:cNvSpPr/>
          <p:nvPr/>
        </p:nvSpPr>
        <p:spPr>
          <a:xfrm rot="16200000" flipH="1">
            <a:off x="7323440" y="27514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3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Connector 128"/>
          <p:cNvCxnSpPr>
            <a:stCxn id="127" idx="0"/>
          </p:cNvCxnSpPr>
          <p:nvPr/>
        </p:nvCxnSpPr>
        <p:spPr>
          <a:xfrm rot="16200000" flipV="1">
            <a:off x="6874216" y="2015852"/>
            <a:ext cx="47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>
            <a:stCxn id="128" idx="0"/>
          </p:cNvCxnSpPr>
          <p:nvPr/>
        </p:nvCxnSpPr>
        <p:spPr>
          <a:xfrm rot="16200000" flipV="1">
            <a:off x="6645616" y="2244452"/>
            <a:ext cx="4619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1" name="Rectangle 130"/>
          <p:cNvSpPr/>
          <p:nvPr/>
        </p:nvSpPr>
        <p:spPr>
          <a:xfrm rot="16200000" flipH="1">
            <a:off x="7323440" y="3286963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algn="ctr" defTabSz="914400"/>
            <a:r>
              <a:rPr lang="en-US" sz="1200" kern="0" dirty="0">
                <a:solidFill>
                  <a:schemeClr val="bg1"/>
                </a:solidFill>
                <a:latin typeface="Calibri"/>
              </a:rPr>
              <a:t>H4</a:t>
            </a:r>
          </a:p>
        </p:txBody>
      </p:sp>
      <p:cxnSp>
        <p:nvCxnSpPr>
          <p:cNvPr id="132" name="Straight Connector 131"/>
          <p:cNvCxnSpPr>
            <a:stCxn id="131" idx="0"/>
          </p:cNvCxnSpPr>
          <p:nvPr/>
        </p:nvCxnSpPr>
        <p:spPr>
          <a:xfrm rot="16200000" flipH="1" flipV="1">
            <a:off x="6651451" y="3236113"/>
            <a:ext cx="450303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 rot="16200000" flipH="1">
            <a:off x="7323440" y="37441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5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4" name="Rectangle 133"/>
          <p:cNvSpPr/>
          <p:nvPr/>
        </p:nvSpPr>
        <p:spPr>
          <a:xfrm rot="16200000" flipH="1">
            <a:off x="7323440" y="42013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sz="1200" kern="0" dirty="0" smtClean="0">
                <a:solidFill>
                  <a:schemeClr val="bg1"/>
                </a:solidFill>
                <a:latin typeface="Calibri"/>
              </a:rPr>
              <a:t>H6</a:t>
            </a:r>
            <a:endParaRPr lang="en-US" sz="1200" kern="0" dirty="0">
              <a:solidFill>
                <a:schemeClr val="bg1"/>
              </a:solidFill>
              <a:latin typeface="Calibri"/>
            </a:endParaRPr>
          </a:p>
        </p:txBody>
      </p:sp>
      <p:cxnSp>
        <p:nvCxnSpPr>
          <p:cNvPr id="135" name="Straight Connector 134"/>
          <p:cNvCxnSpPr>
            <a:stCxn id="133" idx="0"/>
          </p:cNvCxnSpPr>
          <p:nvPr/>
        </p:nvCxnSpPr>
        <p:spPr>
          <a:xfrm rot="16200000" flipV="1">
            <a:off x="6873154" y="3464713"/>
            <a:ext cx="6897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>
            <a:stCxn id="134" idx="0"/>
          </p:cNvCxnSpPr>
          <p:nvPr/>
        </p:nvCxnSpPr>
        <p:spPr>
          <a:xfrm rot="16200000" flipV="1">
            <a:off x="6644554" y="3693313"/>
            <a:ext cx="464097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2" name="Rectangle 141"/>
          <p:cNvSpPr/>
          <p:nvPr/>
        </p:nvSpPr>
        <p:spPr>
          <a:xfrm rot="16200000" flipH="1">
            <a:off x="7323439" y="47326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7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43" name="Straight Connector 142"/>
          <p:cNvCxnSpPr>
            <a:stCxn id="142" idx="0"/>
          </p:cNvCxnSpPr>
          <p:nvPr/>
        </p:nvCxnSpPr>
        <p:spPr>
          <a:xfrm rot="16200000" flipH="1" flipV="1">
            <a:off x="6650389" y="4682852"/>
            <a:ext cx="452426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4" name="Rectangle 143"/>
          <p:cNvSpPr/>
          <p:nvPr/>
        </p:nvSpPr>
        <p:spPr>
          <a:xfrm rot="16200000" flipH="1">
            <a:off x="7323439" y="51898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8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5" name="Rectangle 144"/>
          <p:cNvSpPr/>
          <p:nvPr/>
        </p:nvSpPr>
        <p:spPr>
          <a:xfrm rot="16200000" flipH="1">
            <a:off x="7323439" y="56470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46" name="Straight Connector 145"/>
          <p:cNvCxnSpPr>
            <a:stCxn id="144" idx="0"/>
          </p:cNvCxnSpPr>
          <p:nvPr/>
        </p:nvCxnSpPr>
        <p:spPr>
          <a:xfrm rot="16200000" flipV="1">
            <a:off x="6874215" y="4911452"/>
            <a:ext cx="47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>
            <a:stCxn id="145" idx="0"/>
          </p:cNvCxnSpPr>
          <p:nvPr/>
        </p:nvCxnSpPr>
        <p:spPr>
          <a:xfrm rot="16200000" flipV="1">
            <a:off x="6645615" y="5140052"/>
            <a:ext cx="461974" cy="914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7" name="Rectangle 266"/>
          <p:cNvSpPr/>
          <p:nvPr/>
        </p:nvSpPr>
        <p:spPr>
          <a:xfrm rot="5400000">
            <a:off x="1236620" y="18370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1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8" name="Rectangle 267"/>
          <p:cNvSpPr/>
          <p:nvPr/>
        </p:nvSpPr>
        <p:spPr>
          <a:xfrm rot="5400000">
            <a:off x="1236620" y="22942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2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9" name="Rectangle 268"/>
          <p:cNvSpPr/>
          <p:nvPr/>
        </p:nvSpPr>
        <p:spPr>
          <a:xfrm rot="5400000">
            <a:off x="1236620" y="27514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3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0" name="Rectangle 269"/>
          <p:cNvSpPr/>
          <p:nvPr/>
        </p:nvSpPr>
        <p:spPr>
          <a:xfrm rot="5400000">
            <a:off x="1236620" y="3286963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algn="ctr" defTabSz="914400"/>
            <a:r>
              <a:rPr lang="en-US" sz="1200" kern="0" dirty="0">
                <a:solidFill>
                  <a:schemeClr val="bg1"/>
                </a:solidFill>
                <a:latin typeface="Calibri"/>
              </a:rPr>
              <a:t>H4</a:t>
            </a:r>
          </a:p>
        </p:txBody>
      </p:sp>
      <p:sp>
        <p:nvSpPr>
          <p:cNvPr id="271" name="Rectangle 270"/>
          <p:cNvSpPr/>
          <p:nvPr/>
        </p:nvSpPr>
        <p:spPr>
          <a:xfrm rot="5400000">
            <a:off x="1236620" y="37441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5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2" name="Rectangle 271"/>
          <p:cNvSpPr/>
          <p:nvPr/>
        </p:nvSpPr>
        <p:spPr>
          <a:xfrm rot="5400000">
            <a:off x="1236620" y="4201363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sz="1200" kern="0" dirty="0" smtClean="0">
                <a:solidFill>
                  <a:schemeClr val="bg1"/>
                </a:solidFill>
                <a:latin typeface="Calibri"/>
              </a:rPr>
              <a:t>H6</a:t>
            </a:r>
            <a:endParaRPr lang="en-US" sz="1200" kern="0" dirty="0">
              <a:solidFill>
                <a:schemeClr val="bg1"/>
              </a:solidFill>
              <a:latin typeface="Calibri"/>
            </a:endParaRPr>
          </a:p>
        </p:txBody>
      </p:sp>
      <p:sp>
        <p:nvSpPr>
          <p:cNvPr id="273" name="Rectangle 272"/>
          <p:cNvSpPr/>
          <p:nvPr/>
        </p:nvSpPr>
        <p:spPr>
          <a:xfrm rot="5400000">
            <a:off x="1236621" y="47326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7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4" name="Rectangle 273"/>
          <p:cNvSpPr/>
          <p:nvPr/>
        </p:nvSpPr>
        <p:spPr>
          <a:xfrm rot="5400000">
            <a:off x="1236621" y="5189840"/>
            <a:ext cx="383123" cy="362397"/>
          </a:xfrm>
          <a:prstGeom prst="rect">
            <a:avLst/>
          </a:prstGeom>
          <a:gradFill rotWithShape="1">
            <a:gsLst>
              <a:gs pos="0">
                <a:srgbClr val="C0504D">
                  <a:shade val="51000"/>
                  <a:satMod val="130000"/>
                </a:srgbClr>
              </a:gs>
              <a:gs pos="80000">
                <a:srgbClr val="C0504D">
                  <a:shade val="93000"/>
                  <a:satMod val="130000"/>
                </a:srgbClr>
              </a:gs>
              <a:gs pos="100000">
                <a:srgbClr val="C0504D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8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5" name="Rectangle 274"/>
          <p:cNvSpPr/>
          <p:nvPr/>
        </p:nvSpPr>
        <p:spPr>
          <a:xfrm rot="5400000">
            <a:off x="1236621" y="5647040"/>
            <a:ext cx="383123" cy="362397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noProof="0" dirty="0" smtClean="0">
                <a:solidFill>
                  <a:schemeClr val="bg1"/>
                </a:solidFill>
                <a:latin typeface="Calibri"/>
              </a:rPr>
              <a:t>H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76" name="Group 275"/>
          <p:cNvGrpSpPr/>
          <p:nvPr/>
        </p:nvGrpSpPr>
        <p:grpSpPr>
          <a:xfrm>
            <a:off x="1609380" y="2018239"/>
            <a:ext cx="914401" cy="3810000"/>
            <a:chOff x="1609379" y="2018153"/>
            <a:chExt cx="914401" cy="3810000"/>
          </a:xfrm>
        </p:grpSpPr>
        <p:cxnSp>
          <p:nvCxnSpPr>
            <p:cNvPr id="277" name="Straight Connector 276"/>
            <p:cNvCxnSpPr>
              <a:stCxn id="267" idx="0"/>
            </p:cNvCxnSpPr>
            <p:nvPr/>
          </p:nvCxnSpPr>
          <p:spPr>
            <a:xfrm rot="5400000" flipV="1">
              <a:off x="1840366" y="1787166"/>
              <a:ext cx="452426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>
              <a:stCxn id="268" idx="0"/>
            </p:cNvCxnSpPr>
            <p:nvPr/>
          </p:nvCxnSpPr>
          <p:spPr>
            <a:xfrm rot="5400000" flipH="1" flipV="1">
              <a:off x="2064192" y="2015766"/>
              <a:ext cx="47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Straight Connector 278"/>
            <p:cNvCxnSpPr>
              <a:stCxn id="269" idx="0"/>
            </p:cNvCxnSpPr>
            <p:nvPr/>
          </p:nvCxnSpPr>
          <p:spPr>
            <a:xfrm rot="5400000" flipH="1" flipV="1">
              <a:off x="1835592" y="2244366"/>
              <a:ext cx="4619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Straight Connector 279"/>
            <p:cNvCxnSpPr>
              <a:stCxn id="270" idx="0"/>
            </p:cNvCxnSpPr>
            <p:nvPr/>
          </p:nvCxnSpPr>
          <p:spPr>
            <a:xfrm rot="5400000" flipV="1">
              <a:off x="1841427" y="3236027"/>
              <a:ext cx="450303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Straight Connector 280"/>
            <p:cNvCxnSpPr>
              <a:stCxn id="271" idx="0"/>
            </p:cNvCxnSpPr>
            <p:nvPr/>
          </p:nvCxnSpPr>
          <p:spPr>
            <a:xfrm rot="5400000" flipH="1" flipV="1">
              <a:off x="2063130" y="3464627"/>
              <a:ext cx="6897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Straight Connector 281"/>
            <p:cNvCxnSpPr>
              <a:stCxn id="272" idx="0"/>
            </p:cNvCxnSpPr>
            <p:nvPr/>
          </p:nvCxnSpPr>
          <p:spPr>
            <a:xfrm rot="5400000" flipH="1" flipV="1">
              <a:off x="1834530" y="3693227"/>
              <a:ext cx="464097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>
              <a:stCxn id="273" idx="0"/>
            </p:cNvCxnSpPr>
            <p:nvPr/>
          </p:nvCxnSpPr>
          <p:spPr>
            <a:xfrm rot="5400000" flipV="1">
              <a:off x="1840367" y="4682766"/>
              <a:ext cx="452426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Straight Connector 283"/>
            <p:cNvCxnSpPr>
              <a:stCxn id="274" idx="0"/>
            </p:cNvCxnSpPr>
            <p:nvPr/>
          </p:nvCxnSpPr>
          <p:spPr>
            <a:xfrm rot="5400000" flipH="1" flipV="1">
              <a:off x="2064193" y="4911366"/>
              <a:ext cx="47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5" name="Straight Connector 284"/>
            <p:cNvCxnSpPr>
              <a:stCxn id="275" idx="0"/>
            </p:cNvCxnSpPr>
            <p:nvPr/>
          </p:nvCxnSpPr>
          <p:spPr>
            <a:xfrm rot="5400000" flipH="1" flipV="1">
              <a:off x="1835593" y="5139966"/>
              <a:ext cx="461974" cy="914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2"/>
          <p:cNvGrpSpPr/>
          <p:nvPr/>
        </p:nvGrpSpPr>
        <p:grpSpPr>
          <a:xfrm>
            <a:off x="2358280" y="2019996"/>
            <a:ext cx="4218132" cy="3810492"/>
            <a:chOff x="2358280" y="2019996"/>
            <a:chExt cx="4218132" cy="3810492"/>
          </a:xfrm>
        </p:grpSpPr>
        <p:cxnSp>
          <p:nvCxnSpPr>
            <p:cNvPr id="118" name="Straight Arrow Connector 117"/>
            <p:cNvCxnSpPr/>
            <p:nvPr/>
          </p:nvCxnSpPr>
          <p:spPr>
            <a:xfrm rot="16200000" flipH="1" flipV="1">
              <a:off x="5223062" y="1927859"/>
              <a:ext cx="6858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/>
            <p:nvPr/>
          </p:nvCxnSpPr>
          <p:spPr>
            <a:xfrm rot="16200000" flipH="1" flipV="1">
              <a:off x="4803962" y="2346959"/>
              <a:ext cx="15240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/>
            <p:nvPr/>
          </p:nvCxnSpPr>
          <p:spPr>
            <a:xfrm rot="16200000" flipV="1">
              <a:off x="5223062" y="2613659"/>
              <a:ext cx="6858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rot="16200000" flipH="1" flipV="1">
              <a:off x="5489762" y="3032759"/>
              <a:ext cx="1524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/>
            <p:nvPr/>
          </p:nvCxnSpPr>
          <p:spPr>
            <a:xfrm rot="16200000" flipH="1" flipV="1">
              <a:off x="5070662" y="3451859"/>
              <a:ext cx="9906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Arrow Connector 123"/>
            <p:cNvCxnSpPr>
              <a:stCxn id="161" idx="0"/>
            </p:cNvCxnSpPr>
            <p:nvPr/>
          </p:nvCxnSpPr>
          <p:spPr>
            <a:xfrm rot="16200000" flipV="1">
              <a:off x="4461278" y="3375444"/>
              <a:ext cx="2185658" cy="1835569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 rot="16200000" flipV="1">
              <a:off x="4879816" y="3795107"/>
              <a:ext cx="1332439" cy="1819425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>
              <a:stCxn id="161" idx="0"/>
            </p:cNvCxnSpPr>
            <p:nvPr/>
          </p:nvCxnSpPr>
          <p:spPr>
            <a:xfrm rot="16200000" flipV="1">
              <a:off x="5299478" y="4213644"/>
              <a:ext cx="509258" cy="1835569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Rectangle 177"/>
            <p:cNvSpPr/>
            <p:nvPr/>
          </p:nvSpPr>
          <p:spPr>
            <a:xfrm rot="16200000" flipH="1">
              <a:off x="5965803" y="3808991"/>
              <a:ext cx="978209" cy="24300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7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4778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34778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57008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357008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36623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36623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375451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375451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84666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384666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39388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39388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403109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403109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4123302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4123302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42173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42173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43095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3" y="43095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9" name="Rectangle 148"/>
            <p:cNvSpPr/>
            <p:nvPr/>
          </p:nvSpPr>
          <p:spPr>
            <a:xfrm rot="16200000" flipH="1">
              <a:off x="5957000" y="5219880"/>
              <a:ext cx="978209" cy="24300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5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488876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7" y="488876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49809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498097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07318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507318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1654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5" y="516540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525755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7" y="525755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3" y="53497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53497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4419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6" y="5441979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2" y="55341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5" y="5534191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1" y="56282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5" y="562826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73351" y="572048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62074" y="5720480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0" name="Straight Arrow Connector 119"/>
            <p:cNvCxnSpPr/>
            <p:nvPr/>
          </p:nvCxnSpPr>
          <p:spPr>
            <a:xfrm rot="16200000" flipH="1" flipV="1">
              <a:off x="4384862" y="2766059"/>
              <a:ext cx="2362200" cy="1859281"/>
            </a:xfrm>
            <a:prstGeom prst="straightConnector1">
              <a:avLst/>
            </a:prstGeom>
            <a:ln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Rectangle 198"/>
            <p:cNvSpPr/>
            <p:nvPr/>
          </p:nvSpPr>
          <p:spPr>
            <a:xfrm rot="16200000" flipH="1">
              <a:off x="5965803" y="2387597"/>
              <a:ext cx="978209" cy="243008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0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05648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205648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148694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148694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24090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24090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33311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233311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42527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6" y="2425273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0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2" y="25174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1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5174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2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60969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5" y="2609696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4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1" y="270190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5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2701908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6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27959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7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4" y="2795985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8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364860" y="288819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9" name="Picture 8" descr="Ethernet Network Connector Rj-45 Lan Female Clip Art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 r="19589"/>
            <a:stretch/>
          </p:blipFill>
          <p:spPr bwMode="auto">
            <a:xfrm rot="16200000" flipH="1">
              <a:off x="6453583" y="2888197"/>
              <a:ext cx="92211" cy="7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56" name="Group 255"/>
            <p:cNvGrpSpPr/>
            <p:nvPr/>
          </p:nvGrpSpPr>
          <p:grpSpPr>
            <a:xfrm>
              <a:off x="2447579" y="2514600"/>
              <a:ext cx="1859281" cy="2871458"/>
              <a:chOff x="2447578" y="2514514"/>
              <a:chExt cx="1859281" cy="2871458"/>
            </a:xfrm>
          </p:grpSpPr>
          <p:cxnSp>
            <p:nvCxnSpPr>
              <p:cNvPr id="257" name="Straight Arrow Connector 256"/>
              <p:cNvCxnSpPr/>
              <p:nvPr/>
            </p:nvCxnSpPr>
            <p:spPr>
              <a:xfrm rot="5400000" flipV="1">
                <a:off x="3034319" y="1927773"/>
                <a:ext cx="6858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Arrow Connector 257"/>
              <p:cNvCxnSpPr/>
              <p:nvPr/>
            </p:nvCxnSpPr>
            <p:spPr>
              <a:xfrm rot="5400000" flipV="1">
                <a:off x="2615219" y="2346873"/>
                <a:ext cx="15240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Arrow Connector 258"/>
              <p:cNvCxnSpPr/>
              <p:nvPr/>
            </p:nvCxnSpPr>
            <p:spPr>
              <a:xfrm rot="5400000" flipV="1">
                <a:off x="2196119" y="2765973"/>
                <a:ext cx="23622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Arrow Connector 259"/>
              <p:cNvCxnSpPr/>
              <p:nvPr/>
            </p:nvCxnSpPr>
            <p:spPr>
              <a:xfrm rot="5400000" flipH="1" flipV="1">
                <a:off x="3034319" y="2613573"/>
                <a:ext cx="6858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Arrow Connector 260"/>
              <p:cNvCxnSpPr/>
              <p:nvPr/>
            </p:nvCxnSpPr>
            <p:spPr>
              <a:xfrm rot="5400000" flipV="1">
                <a:off x="3301019" y="3032673"/>
                <a:ext cx="1524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Arrow Connector 261"/>
              <p:cNvCxnSpPr/>
              <p:nvPr/>
            </p:nvCxnSpPr>
            <p:spPr>
              <a:xfrm rot="5400000" flipV="1">
                <a:off x="2881919" y="3451773"/>
                <a:ext cx="990600" cy="1859281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Arrow Connector 262"/>
              <p:cNvCxnSpPr>
                <a:stCxn id="302" idx="0"/>
              </p:cNvCxnSpPr>
              <p:nvPr/>
            </p:nvCxnSpPr>
            <p:spPr>
              <a:xfrm rot="5400000" flipH="1" flipV="1">
                <a:off x="2296245" y="3375358"/>
                <a:ext cx="2185658" cy="1835569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Arrow Connector 263"/>
              <p:cNvCxnSpPr/>
              <p:nvPr/>
            </p:nvCxnSpPr>
            <p:spPr>
              <a:xfrm rot="5400000" flipH="1" flipV="1">
                <a:off x="2730927" y="3795021"/>
                <a:ext cx="1332439" cy="1819425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Arrow Connector 264"/>
              <p:cNvCxnSpPr>
                <a:stCxn id="302" idx="0"/>
              </p:cNvCxnSpPr>
              <p:nvPr/>
            </p:nvCxnSpPr>
            <p:spPr>
              <a:xfrm rot="5400000" flipH="1" flipV="1">
                <a:off x="3134445" y="4213558"/>
                <a:ext cx="509258" cy="1835569"/>
              </a:xfrm>
              <a:prstGeom prst="straightConnector1">
                <a:avLst/>
              </a:prstGeom>
              <a:ln>
                <a:tailEnd type="non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6" name="Group 285"/>
            <p:cNvGrpSpPr/>
            <p:nvPr/>
          </p:nvGrpSpPr>
          <p:grpSpPr>
            <a:xfrm>
              <a:off x="2358280" y="2019996"/>
              <a:ext cx="251499" cy="3810492"/>
              <a:chOff x="2358279" y="2019910"/>
              <a:chExt cx="251499" cy="3810492"/>
            </a:xfrm>
          </p:grpSpPr>
          <p:grpSp>
            <p:nvGrpSpPr>
              <p:cNvPr id="287" name="Group 286"/>
              <p:cNvGrpSpPr/>
              <p:nvPr/>
            </p:nvGrpSpPr>
            <p:grpSpPr>
              <a:xfrm rot="5400000">
                <a:off x="1999169" y="2387511"/>
                <a:ext cx="978209" cy="243008"/>
                <a:chOff x="5220661" y="3675707"/>
                <a:chExt cx="978209" cy="243008"/>
              </a:xfrm>
            </p:grpSpPr>
            <p:sp>
              <p:nvSpPr>
                <p:cNvPr id="332" name="Rectangle 331"/>
                <p:cNvSpPr/>
                <p:nvPr/>
              </p:nvSpPr>
              <p:spPr>
                <a:xfrm>
                  <a:off x="5220661" y="3675707"/>
                  <a:ext cx="978209" cy="243008"/>
                </a:xfrm>
                <a:prstGeom prst="rect">
                  <a:avLst/>
                </a:prstGeom>
                <a:ln>
                  <a:solidFill>
                    <a:schemeClr val="tx2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33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4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5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5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5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805702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288" name="Group 287"/>
              <p:cNvGrpSpPr/>
              <p:nvPr/>
            </p:nvGrpSpPr>
            <p:grpSpPr>
              <a:xfrm rot="5400000">
                <a:off x="1994599" y="3808905"/>
                <a:ext cx="978209" cy="243008"/>
                <a:chOff x="5220661" y="3680277"/>
                <a:chExt cx="978209" cy="243008"/>
              </a:xfrm>
            </p:grpSpPr>
            <p:sp>
              <p:nvSpPr>
                <p:cNvPr id="311" name="Rectangle 310"/>
                <p:cNvSpPr/>
                <p:nvPr/>
              </p:nvSpPr>
              <p:spPr>
                <a:xfrm>
                  <a:off x="5220661" y="3680277"/>
                  <a:ext cx="978209" cy="243008"/>
                </a:xfrm>
                <a:prstGeom prst="rect">
                  <a:avLst/>
                </a:prstGeom>
                <a:ln>
                  <a:solidFill>
                    <a:schemeClr val="tx2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31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3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805702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289" name="Group 288"/>
              <p:cNvGrpSpPr/>
              <p:nvPr/>
            </p:nvGrpSpPr>
            <p:grpSpPr>
              <a:xfrm rot="5400000">
                <a:off x="1990678" y="5219794"/>
                <a:ext cx="978209" cy="243008"/>
                <a:chOff x="5220661" y="3675707"/>
                <a:chExt cx="978209" cy="243008"/>
              </a:xfrm>
            </p:grpSpPr>
            <p:sp>
              <p:nvSpPr>
                <p:cNvPr id="290" name="Rectangle 289"/>
                <p:cNvSpPr/>
                <p:nvPr/>
              </p:nvSpPr>
              <p:spPr>
                <a:xfrm>
                  <a:off x="5220661" y="3675707"/>
                  <a:ext cx="978209" cy="243008"/>
                </a:xfrm>
                <a:prstGeom prst="rect">
                  <a:avLst/>
                </a:prstGeom>
                <a:ln>
                  <a:solidFill>
                    <a:schemeClr val="tx2"/>
                  </a:solidFill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29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24733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339542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43175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523965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9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616121" y="3805705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1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716981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2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708333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3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4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00544" y="3805704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5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716980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6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892756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7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8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5986833" y="3805703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09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716979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10" name="Picture 8" descr="Ethernet Network Connector Rj-45 Lan Female Clip Art"/>
                <p:cNvPicPr>
                  <a:picLocks noChangeAspect="1" noChangeArrowheads="1"/>
                </p:cNvPicPr>
                <p:nvPr/>
              </p:nvPicPr>
              <p:blipFill rotWithShape="1"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50000" r="19589"/>
                <a:stretch/>
              </p:blipFill>
              <p:spPr bwMode="auto">
                <a:xfrm>
                  <a:off x="6079045" y="3805702"/>
                  <a:ext cx="92211" cy="7257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sp>
          <p:nvSpPr>
            <p:cNvPr id="111" name="Cube 110"/>
            <p:cNvSpPr/>
            <p:nvPr/>
          </p:nvSpPr>
          <p:spPr>
            <a:xfrm rot="5400000" flipH="1">
              <a:off x="4207127" y="2829408"/>
              <a:ext cx="545969" cy="678181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2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H="1">
              <a:off x="4208668" y="2975732"/>
              <a:ext cx="401955" cy="529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3" name="Rectangle 83"/>
            <p:cNvSpPr/>
            <p:nvPr/>
          </p:nvSpPr>
          <p:spPr>
            <a:xfrm rot="5400000">
              <a:off x="4412375" y="2632705"/>
              <a:ext cx="125948" cy="65341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948" h="653415">
                  <a:moveTo>
                    <a:pt x="1905" y="0"/>
                  </a:moveTo>
                  <a:lnTo>
                    <a:pt x="124043" y="121920"/>
                  </a:lnTo>
                  <a:lnTo>
                    <a:pt x="125948" y="653415"/>
                  </a:lnTo>
                  <a:lnTo>
                    <a:pt x="0" y="527685"/>
                  </a:lnTo>
                  <a:lnTo>
                    <a:pt x="1905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83"/>
            <p:cNvSpPr/>
            <p:nvPr/>
          </p:nvSpPr>
          <p:spPr>
            <a:xfrm rot="5400000">
              <a:off x="4495241" y="3101823"/>
              <a:ext cx="520283" cy="12763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  <a:gd name="connsiteX0" fmla="*/ 1905 w 305018"/>
                <a:gd name="connsiteY0" fmla="*/ 0 h 527685"/>
                <a:gd name="connsiteX1" fmla="*/ 124043 w 305018"/>
                <a:gd name="connsiteY1" fmla="*/ 121920 h 527685"/>
                <a:gd name="connsiteX2" fmla="*/ 305018 w 305018"/>
                <a:gd name="connsiteY2" fmla="*/ 358140 h 527685"/>
                <a:gd name="connsiteX3" fmla="*/ 0 w 305018"/>
                <a:gd name="connsiteY3" fmla="*/ 527685 h 527685"/>
                <a:gd name="connsiteX4" fmla="*/ 1905 w 305018"/>
                <a:gd name="connsiteY4" fmla="*/ 0 h 527685"/>
                <a:gd name="connsiteX0" fmla="*/ 62865 w 365978"/>
                <a:gd name="connsiteY0" fmla="*/ 0 h 360045"/>
                <a:gd name="connsiteX1" fmla="*/ 185003 w 365978"/>
                <a:gd name="connsiteY1" fmla="*/ 121920 h 360045"/>
                <a:gd name="connsiteX2" fmla="*/ 365978 w 365978"/>
                <a:gd name="connsiteY2" fmla="*/ 358140 h 360045"/>
                <a:gd name="connsiteX3" fmla="*/ 0 w 365978"/>
                <a:gd name="connsiteY3" fmla="*/ 360045 h 360045"/>
                <a:gd name="connsiteX4" fmla="*/ 62865 w 365978"/>
                <a:gd name="connsiteY4" fmla="*/ 0 h 360045"/>
                <a:gd name="connsiteX0" fmla="*/ 0 w 489803"/>
                <a:gd name="connsiteY0" fmla="*/ 123825 h 238125"/>
                <a:gd name="connsiteX1" fmla="*/ 308828 w 489803"/>
                <a:gd name="connsiteY1" fmla="*/ 0 h 238125"/>
                <a:gd name="connsiteX2" fmla="*/ 489803 w 489803"/>
                <a:gd name="connsiteY2" fmla="*/ 236220 h 238125"/>
                <a:gd name="connsiteX3" fmla="*/ 123825 w 489803"/>
                <a:gd name="connsiteY3" fmla="*/ 238125 h 238125"/>
                <a:gd name="connsiteX4" fmla="*/ 0 w 489803"/>
                <a:gd name="connsiteY4" fmla="*/ 123825 h 238125"/>
                <a:gd name="connsiteX0" fmla="*/ 0 w 489803"/>
                <a:gd name="connsiteY0" fmla="*/ 15240 h 129540"/>
                <a:gd name="connsiteX1" fmla="*/ 331688 w 489803"/>
                <a:gd name="connsiteY1" fmla="*/ 0 h 129540"/>
                <a:gd name="connsiteX2" fmla="*/ 489803 w 489803"/>
                <a:gd name="connsiteY2" fmla="*/ 127635 h 129540"/>
                <a:gd name="connsiteX3" fmla="*/ 123825 w 489803"/>
                <a:gd name="connsiteY3" fmla="*/ 129540 h 129540"/>
                <a:gd name="connsiteX4" fmla="*/ 0 w 489803"/>
                <a:gd name="connsiteY4" fmla="*/ 15240 h 129540"/>
                <a:gd name="connsiteX0" fmla="*/ 0 w 489803"/>
                <a:gd name="connsiteY0" fmla="*/ 1905 h 116205"/>
                <a:gd name="connsiteX1" fmla="*/ 385028 w 489803"/>
                <a:gd name="connsiteY1" fmla="*/ 0 h 116205"/>
                <a:gd name="connsiteX2" fmla="*/ 489803 w 489803"/>
                <a:gd name="connsiteY2" fmla="*/ 114300 h 116205"/>
                <a:gd name="connsiteX3" fmla="*/ 123825 w 489803"/>
                <a:gd name="connsiteY3" fmla="*/ 116205 h 116205"/>
                <a:gd name="connsiteX4" fmla="*/ 0 w 489803"/>
                <a:gd name="connsiteY4" fmla="*/ 1905 h 116205"/>
                <a:gd name="connsiteX0" fmla="*/ 0 w 505043"/>
                <a:gd name="connsiteY0" fmla="*/ 0 h 121920"/>
                <a:gd name="connsiteX1" fmla="*/ 400268 w 505043"/>
                <a:gd name="connsiteY1" fmla="*/ 5715 h 121920"/>
                <a:gd name="connsiteX2" fmla="*/ 505043 w 505043"/>
                <a:gd name="connsiteY2" fmla="*/ 120015 h 121920"/>
                <a:gd name="connsiteX3" fmla="*/ 139065 w 505043"/>
                <a:gd name="connsiteY3" fmla="*/ 121920 h 121920"/>
                <a:gd name="connsiteX4" fmla="*/ 0 w 505043"/>
                <a:gd name="connsiteY4" fmla="*/ 0 h 121920"/>
                <a:gd name="connsiteX0" fmla="*/ 0 w 505043"/>
                <a:gd name="connsiteY0" fmla="*/ 1905 h 123825"/>
                <a:gd name="connsiteX1" fmla="*/ 404078 w 505043"/>
                <a:gd name="connsiteY1" fmla="*/ 0 h 123825"/>
                <a:gd name="connsiteX2" fmla="*/ 505043 w 505043"/>
                <a:gd name="connsiteY2" fmla="*/ 121920 h 123825"/>
                <a:gd name="connsiteX3" fmla="*/ 139065 w 505043"/>
                <a:gd name="connsiteY3" fmla="*/ 123825 h 123825"/>
                <a:gd name="connsiteX4" fmla="*/ 0 w 505043"/>
                <a:gd name="connsiteY4" fmla="*/ 1905 h 123825"/>
                <a:gd name="connsiteX0" fmla="*/ 0 w 514568"/>
                <a:gd name="connsiteY0" fmla="*/ 1905 h 123825"/>
                <a:gd name="connsiteX1" fmla="*/ 404078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3825"/>
                <a:gd name="connsiteX1" fmla="*/ 398363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1920"/>
                <a:gd name="connsiteX1" fmla="*/ 398363 w 514568"/>
                <a:gd name="connsiteY1" fmla="*/ 0 h 121920"/>
                <a:gd name="connsiteX2" fmla="*/ 514568 w 514568"/>
                <a:gd name="connsiteY2" fmla="*/ 121920 h 121920"/>
                <a:gd name="connsiteX3" fmla="*/ 129540 w 514568"/>
                <a:gd name="connsiteY3" fmla="*/ 121920 h 121920"/>
                <a:gd name="connsiteX4" fmla="*/ 0 w 514568"/>
                <a:gd name="connsiteY4" fmla="*/ 1905 h 121920"/>
                <a:gd name="connsiteX0" fmla="*/ 0 w 520283"/>
                <a:gd name="connsiteY0" fmla="*/ 1905 h 125730"/>
                <a:gd name="connsiteX1" fmla="*/ 398363 w 520283"/>
                <a:gd name="connsiteY1" fmla="*/ 0 h 125730"/>
                <a:gd name="connsiteX2" fmla="*/ 520283 w 520283"/>
                <a:gd name="connsiteY2" fmla="*/ 125730 h 125730"/>
                <a:gd name="connsiteX3" fmla="*/ 129540 w 520283"/>
                <a:gd name="connsiteY3" fmla="*/ 121920 h 125730"/>
                <a:gd name="connsiteX4" fmla="*/ 0 w 520283"/>
                <a:gd name="connsiteY4" fmla="*/ 1905 h 125730"/>
                <a:gd name="connsiteX0" fmla="*/ 0 w 520283"/>
                <a:gd name="connsiteY0" fmla="*/ 1905 h 127635"/>
                <a:gd name="connsiteX1" fmla="*/ 398363 w 520283"/>
                <a:gd name="connsiteY1" fmla="*/ 0 h 127635"/>
                <a:gd name="connsiteX2" fmla="*/ 520283 w 520283"/>
                <a:gd name="connsiteY2" fmla="*/ 125730 h 127635"/>
                <a:gd name="connsiteX3" fmla="*/ 133350 w 520283"/>
                <a:gd name="connsiteY3" fmla="*/ 127635 h 127635"/>
                <a:gd name="connsiteX4" fmla="*/ 0 w 520283"/>
                <a:gd name="connsiteY4" fmla="*/ 1905 h 127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0283" h="127635">
                  <a:moveTo>
                    <a:pt x="0" y="1905"/>
                  </a:moveTo>
                  <a:lnTo>
                    <a:pt x="398363" y="0"/>
                  </a:lnTo>
                  <a:lnTo>
                    <a:pt x="520283" y="125730"/>
                  </a:lnTo>
                  <a:lnTo>
                    <a:pt x="133350" y="127635"/>
                  </a:lnTo>
                  <a:lnTo>
                    <a:pt x="0" y="1905"/>
                  </a:lnTo>
                  <a:close/>
                </a:path>
              </a:pathLst>
            </a:custGeom>
            <a:gradFill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Cube 64"/>
            <p:cNvSpPr/>
            <p:nvPr/>
          </p:nvSpPr>
          <p:spPr>
            <a:xfrm rot="5400000" flipH="1">
              <a:off x="4203206" y="3692743"/>
              <a:ext cx="545969" cy="678181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H="1">
              <a:off x="4204747" y="3839067"/>
              <a:ext cx="401955" cy="529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" name="Rectangle 83"/>
            <p:cNvSpPr/>
            <p:nvPr/>
          </p:nvSpPr>
          <p:spPr>
            <a:xfrm rot="5400000">
              <a:off x="4408454" y="3496040"/>
              <a:ext cx="125948" cy="65341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948" h="653415">
                  <a:moveTo>
                    <a:pt x="1905" y="0"/>
                  </a:moveTo>
                  <a:lnTo>
                    <a:pt x="124043" y="121920"/>
                  </a:lnTo>
                  <a:lnTo>
                    <a:pt x="125948" y="653415"/>
                  </a:lnTo>
                  <a:lnTo>
                    <a:pt x="0" y="527685"/>
                  </a:lnTo>
                  <a:lnTo>
                    <a:pt x="1905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Rectangle 83"/>
            <p:cNvSpPr/>
            <p:nvPr/>
          </p:nvSpPr>
          <p:spPr>
            <a:xfrm rot="5400000">
              <a:off x="4491320" y="3965158"/>
              <a:ext cx="520283" cy="12763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  <a:gd name="connsiteX0" fmla="*/ 1905 w 305018"/>
                <a:gd name="connsiteY0" fmla="*/ 0 h 527685"/>
                <a:gd name="connsiteX1" fmla="*/ 124043 w 305018"/>
                <a:gd name="connsiteY1" fmla="*/ 121920 h 527685"/>
                <a:gd name="connsiteX2" fmla="*/ 305018 w 305018"/>
                <a:gd name="connsiteY2" fmla="*/ 358140 h 527685"/>
                <a:gd name="connsiteX3" fmla="*/ 0 w 305018"/>
                <a:gd name="connsiteY3" fmla="*/ 527685 h 527685"/>
                <a:gd name="connsiteX4" fmla="*/ 1905 w 305018"/>
                <a:gd name="connsiteY4" fmla="*/ 0 h 527685"/>
                <a:gd name="connsiteX0" fmla="*/ 62865 w 365978"/>
                <a:gd name="connsiteY0" fmla="*/ 0 h 360045"/>
                <a:gd name="connsiteX1" fmla="*/ 185003 w 365978"/>
                <a:gd name="connsiteY1" fmla="*/ 121920 h 360045"/>
                <a:gd name="connsiteX2" fmla="*/ 365978 w 365978"/>
                <a:gd name="connsiteY2" fmla="*/ 358140 h 360045"/>
                <a:gd name="connsiteX3" fmla="*/ 0 w 365978"/>
                <a:gd name="connsiteY3" fmla="*/ 360045 h 360045"/>
                <a:gd name="connsiteX4" fmla="*/ 62865 w 365978"/>
                <a:gd name="connsiteY4" fmla="*/ 0 h 360045"/>
                <a:gd name="connsiteX0" fmla="*/ 0 w 489803"/>
                <a:gd name="connsiteY0" fmla="*/ 123825 h 238125"/>
                <a:gd name="connsiteX1" fmla="*/ 308828 w 489803"/>
                <a:gd name="connsiteY1" fmla="*/ 0 h 238125"/>
                <a:gd name="connsiteX2" fmla="*/ 489803 w 489803"/>
                <a:gd name="connsiteY2" fmla="*/ 236220 h 238125"/>
                <a:gd name="connsiteX3" fmla="*/ 123825 w 489803"/>
                <a:gd name="connsiteY3" fmla="*/ 238125 h 238125"/>
                <a:gd name="connsiteX4" fmla="*/ 0 w 489803"/>
                <a:gd name="connsiteY4" fmla="*/ 123825 h 238125"/>
                <a:gd name="connsiteX0" fmla="*/ 0 w 489803"/>
                <a:gd name="connsiteY0" fmla="*/ 15240 h 129540"/>
                <a:gd name="connsiteX1" fmla="*/ 331688 w 489803"/>
                <a:gd name="connsiteY1" fmla="*/ 0 h 129540"/>
                <a:gd name="connsiteX2" fmla="*/ 489803 w 489803"/>
                <a:gd name="connsiteY2" fmla="*/ 127635 h 129540"/>
                <a:gd name="connsiteX3" fmla="*/ 123825 w 489803"/>
                <a:gd name="connsiteY3" fmla="*/ 129540 h 129540"/>
                <a:gd name="connsiteX4" fmla="*/ 0 w 489803"/>
                <a:gd name="connsiteY4" fmla="*/ 15240 h 129540"/>
                <a:gd name="connsiteX0" fmla="*/ 0 w 489803"/>
                <a:gd name="connsiteY0" fmla="*/ 1905 h 116205"/>
                <a:gd name="connsiteX1" fmla="*/ 385028 w 489803"/>
                <a:gd name="connsiteY1" fmla="*/ 0 h 116205"/>
                <a:gd name="connsiteX2" fmla="*/ 489803 w 489803"/>
                <a:gd name="connsiteY2" fmla="*/ 114300 h 116205"/>
                <a:gd name="connsiteX3" fmla="*/ 123825 w 489803"/>
                <a:gd name="connsiteY3" fmla="*/ 116205 h 116205"/>
                <a:gd name="connsiteX4" fmla="*/ 0 w 489803"/>
                <a:gd name="connsiteY4" fmla="*/ 1905 h 116205"/>
                <a:gd name="connsiteX0" fmla="*/ 0 w 505043"/>
                <a:gd name="connsiteY0" fmla="*/ 0 h 121920"/>
                <a:gd name="connsiteX1" fmla="*/ 400268 w 505043"/>
                <a:gd name="connsiteY1" fmla="*/ 5715 h 121920"/>
                <a:gd name="connsiteX2" fmla="*/ 505043 w 505043"/>
                <a:gd name="connsiteY2" fmla="*/ 120015 h 121920"/>
                <a:gd name="connsiteX3" fmla="*/ 139065 w 505043"/>
                <a:gd name="connsiteY3" fmla="*/ 121920 h 121920"/>
                <a:gd name="connsiteX4" fmla="*/ 0 w 505043"/>
                <a:gd name="connsiteY4" fmla="*/ 0 h 121920"/>
                <a:gd name="connsiteX0" fmla="*/ 0 w 505043"/>
                <a:gd name="connsiteY0" fmla="*/ 1905 h 123825"/>
                <a:gd name="connsiteX1" fmla="*/ 404078 w 505043"/>
                <a:gd name="connsiteY1" fmla="*/ 0 h 123825"/>
                <a:gd name="connsiteX2" fmla="*/ 505043 w 505043"/>
                <a:gd name="connsiteY2" fmla="*/ 121920 h 123825"/>
                <a:gd name="connsiteX3" fmla="*/ 139065 w 505043"/>
                <a:gd name="connsiteY3" fmla="*/ 123825 h 123825"/>
                <a:gd name="connsiteX4" fmla="*/ 0 w 505043"/>
                <a:gd name="connsiteY4" fmla="*/ 1905 h 123825"/>
                <a:gd name="connsiteX0" fmla="*/ 0 w 514568"/>
                <a:gd name="connsiteY0" fmla="*/ 1905 h 123825"/>
                <a:gd name="connsiteX1" fmla="*/ 404078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3825"/>
                <a:gd name="connsiteX1" fmla="*/ 398363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1920"/>
                <a:gd name="connsiteX1" fmla="*/ 398363 w 514568"/>
                <a:gd name="connsiteY1" fmla="*/ 0 h 121920"/>
                <a:gd name="connsiteX2" fmla="*/ 514568 w 514568"/>
                <a:gd name="connsiteY2" fmla="*/ 121920 h 121920"/>
                <a:gd name="connsiteX3" fmla="*/ 129540 w 514568"/>
                <a:gd name="connsiteY3" fmla="*/ 121920 h 121920"/>
                <a:gd name="connsiteX4" fmla="*/ 0 w 514568"/>
                <a:gd name="connsiteY4" fmla="*/ 1905 h 121920"/>
                <a:gd name="connsiteX0" fmla="*/ 0 w 520283"/>
                <a:gd name="connsiteY0" fmla="*/ 1905 h 125730"/>
                <a:gd name="connsiteX1" fmla="*/ 398363 w 520283"/>
                <a:gd name="connsiteY1" fmla="*/ 0 h 125730"/>
                <a:gd name="connsiteX2" fmla="*/ 520283 w 520283"/>
                <a:gd name="connsiteY2" fmla="*/ 125730 h 125730"/>
                <a:gd name="connsiteX3" fmla="*/ 129540 w 520283"/>
                <a:gd name="connsiteY3" fmla="*/ 121920 h 125730"/>
                <a:gd name="connsiteX4" fmla="*/ 0 w 520283"/>
                <a:gd name="connsiteY4" fmla="*/ 1905 h 125730"/>
                <a:gd name="connsiteX0" fmla="*/ 0 w 520283"/>
                <a:gd name="connsiteY0" fmla="*/ 1905 h 127635"/>
                <a:gd name="connsiteX1" fmla="*/ 398363 w 520283"/>
                <a:gd name="connsiteY1" fmla="*/ 0 h 127635"/>
                <a:gd name="connsiteX2" fmla="*/ 520283 w 520283"/>
                <a:gd name="connsiteY2" fmla="*/ 125730 h 127635"/>
                <a:gd name="connsiteX3" fmla="*/ 133350 w 520283"/>
                <a:gd name="connsiteY3" fmla="*/ 127635 h 127635"/>
                <a:gd name="connsiteX4" fmla="*/ 0 w 520283"/>
                <a:gd name="connsiteY4" fmla="*/ 1905 h 127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0283" h="127635">
                  <a:moveTo>
                    <a:pt x="0" y="1905"/>
                  </a:moveTo>
                  <a:lnTo>
                    <a:pt x="398363" y="0"/>
                  </a:lnTo>
                  <a:lnTo>
                    <a:pt x="520283" y="125730"/>
                  </a:lnTo>
                  <a:lnTo>
                    <a:pt x="133350" y="127635"/>
                  </a:lnTo>
                  <a:lnTo>
                    <a:pt x="0" y="1905"/>
                  </a:lnTo>
                  <a:close/>
                </a:path>
              </a:pathLst>
            </a:custGeom>
            <a:gradFill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Cube 60"/>
            <p:cNvSpPr/>
            <p:nvPr/>
          </p:nvSpPr>
          <p:spPr>
            <a:xfrm rot="5400000" flipH="1">
              <a:off x="4190085" y="4569439"/>
              <a:ext cx="545969" cy="678181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2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 flipH="1">
              <a:off x="4191626" y="4715763"/>
              <a:ext cx="401955" cy="5295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3" name="Rectangle 83"/>
            <p:cNvSpPr/>
            <p:nvPr/>
          </p:nvSpPr>
          <p:spPr>
            <a:xfrm rot="5400000">
              <a:off x="4395333" y="4372736"/>
              <a:ext cx="125948" cy="65341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948" h="653415">
                  <a:moveTo>
                    <a:pt x="1905" y="0"/>
                  </a:moveTo>
                  <a:lnTo>
                    <a:pt x="124043" y="121920"/>
                  </a:lnTo>
                  <a:lnTo>
                    <a:pt x="125948" y="653415"/>
                  </a:lnTo>
                  <a:lnTo>
                    <a:pt x="0" y="527685"/>
                  </a:lnTo>
                  <a:lnTo>
                    <a:pt x="1905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83"/>
            <p:cNvSpPr/>
            <p:nvPr/>
          </p:nvSpPr>
          <p:spPr>
            <a:xfrm rot="5400000">
              <a:off x="4478199" y="4841854"/>
              <a:ext cx="520283" cy="127635"/>
            </a:xfrm>
            <a:custGeom>
              <a:avLst/>
              <a:gdLst>
                <a:gd name="connsiteX0" fmla="*/ 0 w 230723"/>
                <a:gd name="connsiteY0" fmla="*/ 0 h 609600"/>
                <a:gd name="connsiteX1" fmla="*/ 230723 w 230723"/>
                <a:gd name="connsiteY1" fmla="*/ 0 h 609600"/>
                <a:gd name="connsiteX2" fmla="*/ 230723 w 230723"/>
                <a:gd name="connsiteY2" fmla="*/ 609600 h 609600"/>
                <a:gd name="connsiteX3" fmla="*/ 0 w 230723"/>
                <a:gd name="connsiteY3" fmla="*/ 609600 h 609600"/>
                <a:gd name="connsiteX4" fmla="*/ 0 w 230723"/>
                <a:gd name="connsiteY4" fmla="*/ 0 h 609600"/>
                <a:gd name="connsiteX0" fmla="*/ 123825 w 230723"/>
                <a:gd name="connsiteY0" fmla="*/ 0 h 645795"/>
                <a:gd name="connsiteX1" fmla="*/ 230723 w 230723"/>
                <a:gd name="connsiteY1" fmla="*/ 36195 h 645795"/>
                <a:gd name="connsiteX2" fmla="*/ 230723 w 230723"/>
                <a:gd name="connsiteY2" fmla="*/ 645795 h 645795"/>
                <a:gd name="connsiteX3" fmla="*/ 0 w 230723"/>
                <a:gd name="connsiteY3" fmla="*/ 645795 h 645795"/>
                <a:gd name="connsiteX4" fmla="*/ 123825 w 230723"/>
                <a:gd name="connsiteY4" fmla="*/ 0 h 645795"/>
                <a:gd name="connsiteX0" fmla="*/ 123825 w 234533"/>
                <a:gd name="connsiteY0" fmla="*/ 0 h 645795"/>
                <a:gd name="connsiteX1" fmla="*/ 234533 w 234533"/>
                <a:gd name="connsiteY1" fmla="*/ 116205 h 645795"/>
                <a:gd name="connsiteX2" fmla="*/ 230723 w 234533"/>
                <a:gd name="connsiteY2" fmla="*/ 645795 h 645795"/>
                <a:gd name="connsiteX3" fmla="*/ 0 w 234533"/>
                <a:gd name="connsiteY3" fmla="*/ 645795 h 645795"/>
                <a:gd name="connsiteX4" fmla="*/ 123825 w 234533"/>
                <a:gd name="connsiteY4" fmla="*/ 0 h 645795"/>
                <a:gd name="connsiteX0" fmla="*/ 13335 w 124043"/>
                <a:gd name="connsiteY0" fmla="*/ 0 h 645795"/>
                <a:gd name="connsiteX1" fmla="*/ 124043 w 124043"/>
                <a:gd name="connsiteY1" fmla="*/ 116205 h 645795"/>
                <a:gd name="connsiteX2" fmla="*/ 120233 w 124043"/>
                <a:gd name="connsiteY2" fmla="*/ 645795 h 645795"/>
                <a:gd name="connsiteX3" fmla="*/ 0 w 124043"/>
                <a:gd name="connsiteY3" fmla="*/ 502920 h 645795"/>
                <a:gd name="connsiteX4" fmla="*/ 13335 w 124043"/>
                <a:gd name="connsiteY4" fmla="*/ 0 h 645795"/>
                <a:gd name="connsiteX0" fmla="*/ 13335 w 125948"/>
                <a:gd name="connsiteY0" fmla="*/ 0 h 628650"/>
                <a:gd name="connsiteX1" fmla="*/ 124043 w 125948"/>
                <a:gd name="connsiteY1" fmla="*/ 116205 h 628650"/>
                <a:gd name="connsiteX2" fmla="*/ 125948 w 125948"/>
                <a:gd name="connsiteY2" fmla="*/ 628650 h 628650"/>
                <a:gd name="connsiteX3" fmla="*/ 0 w 125948"/>
                <a:gd name="connsiteY3" fmla="*/ 502920 h 628650"/>
                <a:gd name="connsiteX4" fmla="*/ 13335 w 125948"/>
                <a:gd name="connsiteY4" fmla="*/ 0 h 628650"/>
                <a:gd name="connsiteX0" fmla="*/ 3810 w 116423"/>
                <a:gd name="connsiteY0" fmla="*/ 0 h 628650"/>
                <a:gd name="connsiteX1" fmla="*/ 114518 w 116423"/>
                <a:gd name="connsiteY1" fmla="*/ 116205 h 628650"/>
                <a:gd name="connsiteX2" fmla="*/ 116423 w 116423"/>
                <a:gd name="connsiteY2" fmla="*/ 628650 h 628650"/>
                <a:gd name="connsiteX3" fmla="*/ 0 w 116423"/>
                <a:gd name="connsiteY3" fmla="*/ 514350 h 628650"/>
                <a:gd name="connsiteX4" fmla="*/ 3810 w 116423"/>
                <a:gd name="connsiteY4" fmla="*/ 0 h 628650"/>
                <a:gd name="connsiteX0" fmla="*/ 0 w 120233"/>
                <a:gd name="connsiteY0" fmla="*/ 0 h 632460"/>
                <a:gd name="connsiteX1" fmla="*/ 118328 w 120233"/>
                <a:gd name="connsiteY1" fmla="*/ 120015 h 632460"/>
                <a:gd name="connsiteX2" fmla="*/ 120233 w 120233"/>
                <a:gd name="connsiteY2" fmla="*/ 632460 h 632460"/>
                <a:gd name="connsiteX3" fmla="*/ 3810 w 120233"/>
                <a:gd name="connsiteY3" fmla="*/ 518160 h 632460"/>
                <a:gd name="connsiteX4" fmla="*/ 0 w 120233"/>
                <a:gd name="connsiteY4" fmla="*/ 0 h 632460"/>
                <a:gd name="connsiteX0" fmla="*/ 0 w 118328"/>
                <a:gd name="connsiteY0" fmla="*/ 0 h 643890"/>
                <a:gd name="connsiteX1" fmla="*/ 116423 w 118328"/>
                <a:gd name="connsiteY1" fmla="*/ 131445 h 643890"/>
                <a:gd name="connsiteX2" fmla="*/ 118328 w 118328"/>
                <a:gd name="connsiteY2" fmla="*/ 643890 h 643890"/>
                <a:gd name="connsiteX3" fmla="*/ 1905 w 118328"/>
                <a:gd name="connsiteY3" fmla="*/ 529590 h 643890"/>
                <a:gd name="connsiteX4" fmla="*/ 0 w 118328"/>
                <a:gd name="connsiteY4" fmla="*/ 0 h 643890"/>
                <a:gd name="connsiteX0" fmla="*/ 0 w 122138"/>
                <a:gd name="connsiteY0" fmla="*/ 0 h 643890"/>
                <a:gd name="connsiteX1" fmla="*/ 122138 w 122138"/>
                <a:gd name="connsiteY1" fmla="*/ 121920 h 643890"/>
                <a:gd name="connsiteX2" fmla="*/ 118328 w 122138"/>
                <a:gd name="connsiteY2" fmla="*/ 643890 h 643890"/>
                <a:gd name="connsiteX3" fmla="*/ 1905 w 122138"/>
                <a:gd name="connsiteY3" fmla="*/ 529590 h 643890"/>
                <a:gd name="connsiteX4" fmla="*/ 0 w 122138"/>
                <a:gd name="connsiteY4" fmla="*/ 0 h 643890"/>
                <a:gd name="connsiteX0" fmla="*/ 0 w 124043"/>
                <a:gd name="connsiteY0" fmla="*/ 0 h 653415"/>
                <a:gd name="connsiteX1" fmla="*/ 122138 w 124043"/>
                <a:gd name="connsiteY1" fmla="*/ 121920 h 653415"/>
                <a:gd name="connsiteX2" fmla="*/ 124043 w 124043"/>
                <a:gd name="connsiteY2" fmla="*/ 653415 h 653415"/>
                <a:gd name="connsiteX3" fmla="*/ 1905 w 124043"/>
                <a:gd name="connsiteY3" fmla="*/ 529590 h 653415"/>
                <a:gd name="connsiteX4" fmla="*/ 0 w 124043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31495 h 653415"/>
                <a:gd name="connsiteX4" fmla="*/ 1905 w 125948"/>
                <a:gd name="connsiteY4" fmla="*/ 0 h 653415"/>
                <a:gd name="connsiteX0" fmla="*/ 1905 w 125948"/>
                <a:gd name="connsiteY0" fmla="*/ 0 h 653415"/>
                <a:gd name="connsiteX1" fmla="*/ 124043 w 125948"/>
                <a:gd name="connsiteY1" fmla="*/ 121920 h 653415"/>
                <a:gd name="connsiteX2" fmla="*/ 125948 w 125948"/>
                <a:gd name="connsiteY2" fmla="*/ 653415 h 653415"/>
                <a:gd name="connsiteX3" fmla="*/ 0 w 125948"/>
                <a:gd name="connsiteY3" fmla="*/ 527685 h 653415"/>
                <a:gd name="connsiteX4" fmla="*/ 1905 w 125948"/>
                <a:gd name="connsiteY4" fmla="*/ 0 h 653415"/>
                <a:gd name="connsiteX0" fmla="*/ 1905 w 305018"/>
                <a:gd name="connsiteY0" fmla="*/ 0 h 527685"/>
                <a:gd name="connsiteX1" fmla="*/ 124043 w 305018"/>
                <a:gd name="connsiteY1" fmla="*/ 121920 h 527685"/>
                <a:gd name="connsiteX2" fmla="*/ 305018 w 305018"/>
                <a:gd name="connsiteY2" fmla="*/ 358140 h 527685"/>
                <a:gd name="connsiteX3" fmla="*/ 0 w 305018"/>
                <a:gd name="connsiteY3" fmla="*/ 527685 h 527685"/>
                <a:gd name="connsiteX4" fmla="*/ 1905 w 305018"/>
                <a:gd name="connsiteY4" fmla="*/ 0 h 527685"/>
                <a:gd name="connsiteX0" fmla="*/ 62865 w 365978"/>
                <a:gd name="connsiteY0" fmla="*/ 0 h 360045"/>
                <a:gd name="connsiteX1" fmla="*/ 185003 w 365978"/>
                <a:gd name="connsiteY1" fmla="*/ 121920 h 360045"/>
                <a:gd name="connsiteX2" fmla="*/ 365978 w 365978"/>
                <a:gd name="connsiteY2" fmla="*/ 358140 h 360045"/>
                <a:gd name="connsiteX3" fmla="*/ 0 w 365978"/>
                <a:gd name="connsiteY3" fmla="*/ 360045 h 360045"/>
                <a:gd name="connsiteX4" fmla="*/ 62865 w 365978"/>
                <a:gd name="connsiteY4" fmla="*/ 0 h 360045"/>
                <a:gd name="connsiteX0" fmla="*/ 0 w 489803"/>
                <a:gd name="connsiteY0" fmla="*/ 123825 h 238125"/>
                <a:gd name="connsiteX1" fmla="*/ 308828 w 489803"/>
                <a:gd name="connsiteY1" fmla="*/ 0 h 238125"/>
                <a:gd name="connsiteX2" fmla="*/ 489803 w 489803"/>
                <a:gd name="connsiteY2" fmla="*/ 236220 h 238125"/>
                <a:gd name="connsiteX3" fmla="*/ 123825 w 489803"/>
                <a:gd name="connsiteY3" fmla="*/ 238125 h 238125"/>
                <a:gd name="connsiteX4" fmla="*/ 0 w 489803"/>
                <a:gd name="connsiteY4" fmla="*/ 123825 h 238125"/>
                <a:gd name="connsiteX0" fmla="*/ 0 w 489803"/>
                <a:gd name="connsiteY0" fmla="*/ 15240 h 129540"/>
                <a:gd name="connsiteX1" fmla="*/ 331688 w 489803"/>
                <a:gd name="connsiteY1" fmla="*/ 0 h 129540"/>
                <a:gd name="connsiteX2" fmla="*/ 489803 w 489803"/>
                <a:gd name="connsiteY2" fmla="*/ 127635 h 129540"/>
                <a:gd name="connsiteX3" fmla="*/ 123825 w 489803"/>
                <a:gd name="connsiteY3" fmla="*/ 129540 h 129540"/>
                <a:gd name="connsiteX4" fmla="*/ 0 w 489803"/>
                <a:gd name="connsiteY4" fmla="*/ 15240 h 129540"/>
                <a:gd name="connsiteX0" fmla="*/ 0 w 489803"/>
                <a:gd name="connsiteY0" fmla="*/ 1905 h 116205"/>
                <a:gd name="connsiteX1" fmla="*/ 385028 w 489803"/>
                <a:gd name="connsiteY1" fmla="*/ 0 h 116205"/>
                <a:gd name="connsiteX2" fmla="*/ 489803 w 489803"/>
                <a:gd name="connsiteY2" fmla="*/ 114300 h 116205"/>
                <a:gd name="connsiteX3" fmla="*/ 123825 w 489803"/>
                <a:gd name="connsiteY3" fmla="*/ 116205 h 116205"/>
                <a:gd name="connsiteX4" fmla="*/ 0 w 489803"/>
                <a:gd name="connsiteY4" fmla="*/ 1905 h 116205"/>
                <a:gd name="connsiteX0" fmla="*/ 0 w 505043"/>
                <a:gd name="connsiteY0" fmla="*/ 0 h 121920"/>
                <a:gd name="connsiteX1" fmla="*/ 400268 w 505043"/>
                <a:gd name="connsiteY1" fmla="*/ 5715 h 121920"/>
                <a:gd name="connsiteX2" fmla="*/ 505043 w 505043"/>
                <a:gd name="connsiteY2" fmla="*/ 120015 h 121920"/>
                <a:gd name="connsiteX3" fmla="*/ 139065 w 505043"/>
                <a:gd name="connsiteY3" fmla="*/ 121920 h 121920"/>
                <a:gd name="connsiteX4" fmla="*/ 0 w 505043"/>
                <a:gd name="connsiteY4" fmla="*/ 0 h 121920"/>
                <a:gd name="connsiteX0" fmla="*/ 0 w 505043"/>
                <a:gd name="connsiteY0" fmla="*/ 1905 h 123825"/>
                <a:gd name="connsiteX1" fmla="*/ 404078 w 505043"/>
                <a:gd name="connsiteY1" fmla="*/ 0 h 123825"/>
                <a:gd name="connsiteX2" fmla="*/ 505043 w 505043"/>
                <a:gd name="connsiteY2" fmla="*/ 121920 h 123825"/>
                <a:gd name="connsiteX3" fmla="*/ 139065 w 505043"/>
                <a:gd name="connsiteY3" fmla="*/ 123825 h 123825"/>
                <a:gd name="connsiteX4" fmla="*/ 0 w 505043"/>
                <a:gd name="connsiteY4" fmla="*/ 1905 h 123825"/>
                <a:gd name="connsiteX0" fmla="*/ 0 w 514568"/>
                <a:gd name="connsiteY0" fmla="*/ 1905 h 123825"/>
                <a:gd name="connsiteX1" fmla="*/ 404078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3825"/>
                <a:gd name="connsiteX1" fmla="*/ 398363 w 514568"/>
                <a:gd name="connsiteY1" fmla="*/ 0 h 123825"/>
                <a:gd name="connsiteX2" fmla="*/ 514568 w 514568"/>
                <a:gd name="connsiteY2" fmla="*/ 121920 h 123825"/>
                <a:gd name="connsiteX3" fmla="*/ 139065 w 514568"/>
                <a:gd name="connsiteY3" fmla="*/ 123825 h 123825"/>
                <a:gd name="connsiteX4" fmla="*/ 0 w 514568"/>
                <a:gd name="connsiteY4" fmla="*/ 1905 h 123825"/>
                <a:gd name="connsiteX0" fmla="*/ 0 w 514568"/>
                <a:gd name="connsiteY0" fmla="*/ 1905 h 121920"/>
                <a:gd name="connsiteX1" fmla="*/ 398363 w 514568"/>
                <a:gd name="connsiteY1" fmla="*/ 0 h 121920"/>
                <a:gd name="connsiteX2" fmla="*/ 514568 w 514568"/>
                <a:gd name="connsiteY2" fmla="*/ 121920 h 121920"/>
                <a:gd name="connsiteX3" fmla="*/ 129540 w 514568"/>
                <a:gd name="connsiteY3" fmla="*/ 121920 h 121920"/>
                <a:gd name="connsiteX4" fmla="*/ 0 w 514568"/>
                <a:gd name="connsiteY4" fmla="*/ 1905 h 121920"/>
                <a:gd name="connsiteX0" fmla="*/ 0 w 520283"/>
                <a:gd name="connsiteY0" fmla="*/ 1905 h 125730"/>
                <a:gd name="connsiteX1" fmla="*/ 398363 w 520283"/>
                <a:gd name="connsiteY1" fmla="*/ 0 h 125730"/>
                <a:gd name="connsiteX2" fmla="*/ 520283 w 520283"/>
                <a:gd name="connsiteY2" fmla="*/ 125730 h 125730"/>
                <a:gd name="connsiteX3" fmla="*/ 129540 w 520283"/>
                <a:gd name="connsiteY3" fmla="*/ 121920 h 125730"/>
                <a:gd name="connsiteX4" fmla="*/ 0 w 520283"/>
                <a:gd name="connsiteY4" fmla="*/ 1905 h 125730"/>
                <a:gd name="connsiteX0" fmla="*/ 0 w 520283"/>
                <a:gd name="connsiteY0" fmla="*/ 1905 h 127635"/>
                <a:gd name="connsiteX1" fmla="*/ 398363 w 520283"/>
                <a:gd name="connsiteY1" fmla="*/ 0 h 127635"/>
                <a:gd name="connsiteX2" fmla="*/ 520283 w 520283"/>
                <a:gd name="connsiteY2" fmla="*/ 125730 h 127635"/>
                <a:gd name="connsiteX3" fmla="*/ 133350 w 520283"/>
                <a:gd name="connsiteY3" fmla="*/ 127635 h 127635"/>
                <a:gd name="connsiteX4" fmla="*/ 0 w 520283"/>
                <a:gd name="connsiteY4" fmla="*/ 1905 h 127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20283" h="127635">
                  <a:moveTo>
                    <a:pt x="0" y="1905"/>
                  </a:moveTo>
                  <a:lnTo>
                    <a:pt x="398363" y="0"/>
                  </a:lnTo>
                  <a:lnTo>
                    <a:pt x="520283" y="125730"/>
                  </a:lnTo>
                  <a:lnTo>
                    <a:pt x="133350" y="127635"/>
                  </a:lnTo>
                  <a:lnTo>
                    <a:pt x="0" y="1905"/>
                  </a:lnTo>
                  <a:close/>
                </a:path>
              </a:pathLst>
            </a:custGeom>
            <a:gradFill>
              <a:gsLst>
                <a:gs pos="0">
                  <a:schemeClr val="dk1">
                    <a:tint val="50000"/>
                    <a:satMod val="300000"/>
                  </a:schemeClr>
                </a:gs>
                <a:gs pos="61000">
                  <a:schemeClr val="dk1">
                    <a:tint val="37000"/>
                    <a:satMod val="300000"/>
                    <a:lumMod val="66000"/>
                  </a:schemeClr>
                </a:gs>
                <a:gs pos="100000">
                  <a:schemeClr val="dk1">
                    <a:tint val="15000"/>
                    <a:satMod val="350000"/>
                  </a:schemeClr>
                </a:gs>
              </a:gsLst>
            </a:gradFill>
            <a:ln>
              <a:noFill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55" name="Rectangle 354"/>
          <p:cNvSpPr/>
          <p:nvPr/>
        </p:nvSpPr>
        <p:spPr>
          <a:xfrm>
            <a:off x="2350129" y="1809254"/>
            <a:ext cx="4235870" cy="4269324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sp>
        <p:nvSpPr>
          <p:cNvPr id="358" name="Rectangle 23"/>
          <p:cNvSpPr>
            <a:spLocks noChangeArrowheads="1"/>
          </p:cNvSpPr>
          <p:nvPr/>
        </p:nvSpPr>
        <p:spPr bwMode="auto">
          <a:xfrm>
            <a:off x="2298646" y="1801073"/>
            <a:ext cx="4419600" cy="419312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>
            <a:prstTxWarp prst="textNoShape">
              <a:avLst/>
            </a:prstTxWarp>
          </a:bodyPr>
          <a:lstStyle/>
          <a:p>
            <a:endParaRPr lang="en-US" sz="2400"/>
          </a:p>
        </p:txBody>
      </p:sp>
      <p:sp>
        <p:nvSpPr>
          <p:cNvPr id="385" name="Rectangle 384"/>
          <p:cNvSpPr/>
          <p:nvPr/>
        </p:nvSpPr>
        <p:spPr>
          <a:xfrm>
            <a:off x="1246985" y="1826675"/>
            <a:ext cx="373586" cy="871258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sp>
        <p:nvSpPr>
          <p:cNvPr id="389" name="Rectangle 388"/>
          <p:cNvSpPr/>
          <p:nvPr/>
        </p:nvSpPr>
        <p:spPr>
          <a:xfrm>
            <a:off x="1246985" y="3241142"/>
            <a:ext cx="373586" cy="1376126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grpSp>
        <p:nvGrpSpPr>
          <p:cNvPr id="229" name="Group 228"/>
          <p:cNvGrpSpPr/>
          <p:nvPr/>
        </p:nvGrpSpPr>
        <p:grpSpPr>
          <a:xfrm>
            <a:off x="306129" y="2323301"/>
            <a:ext cx="821958" cy="1281913"/>
            <a:chOff x="306129" y="2323301"/>
            <a:chExt cx="821958" cy="1281913"/>
          </a:xfrm>
        </p:grpSpPr>
        <p:grpSp>
          <p:nvGrpSpPr>
            <p:cNvPr id="227" name="Group 226"/>
            <p:cNvGrpSpPr/>
            <p:nvPr/>
          </p:nvGrpSpPr>
          <p:grpSpPr>
            <a:xfrm>
              <a:off x="306129" y="2323301"/>
              <a:ext cx="821958" cy="1281913"/>
              <a:chOff x="-304800" y="2106301"/>
              <a:chExt cx="1501201" cy="2341253"/>
            </a:xfrm>
          </p:grpSpPr>
          <p:sp>
            <p:nvSpPr>
              <p:cNvPr id="366" name="Line 31"/>
              <p:cNvSpPr>
                <a:spLocks noChangeShapeType="1"/>
              </p:cNvSpPr>
              <p:nvPr/>
            </p:nvSpPr>
            <p:spPr bwMode="auto">
              <a:xfrm>
                <a:off x="1186393" y="2106301"/>
                <a:ext cx="0" cy="234125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67" name="Freeform 33"/>
              <p:cNvSpPr>
                <a:spLocks/>
              </p:cNvSpPr>
              <p:nvPr/>
            </p:nvSpPr>
            <p:spPr bwMode="auto">
              <a:xfrm>
                <a:off x="67989" y="2394379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68" name="Line 34"/>
              <p:cNvSpPr>
                <a:spLocks noChangeShapeType="1"/>
              </p:cNvSpPr>
              <p:nvPr/>
            </p:nvSpPr>
            <p:spPr bwMode="auto">
              <a:xfrm>
                <a:off x="-304800" y="2118062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69" name="Freeform 35"/>
              <p:cNvSpPr>
                <a:spLocks/>
              </p:cNvSpPr>
              <p:nvPr/>
            </p:nvSpPr>
            <p:spPr bwMode="auto">
              <a:xfrm>
                <a:off x="67989" y="2653909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77" name="Line 32"/>
              <p:cNvSpPr>
                <a:spLocks noChangeShapeType="1"/>
              </p:cNvSpPr>
              <p:nvPr/>
            </p:nvSpPr>
            <p:spPr bwMode="auto">
              <a:xfrm>
                <a:off x="-302372" y="4434840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78" name="Freeform 33"/>
              <p:cNvSpPr>
                <a:spLocks/>
              </p:cNvSpPr>
              <p:nvPr/>
            </p:nvSpPr>
            <p:spPr bwMode="auto">
              <a:xfrm>
                <a:off x="67988" y="2898228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79" name="Freeform 35"/>
              <p:cNvSpPr>
                <a:spLocks/>
              </p:cNvSpPr>
              <p:nvPr/>
            </p:nvSpPr>
            <p:spPr bwMode="auto">
              <a:xfrm>
                <a:off x="67988" y="3157758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80" name="Freeform 33"/>
              <p:cNvSpPr>
                <a:spLocks/>
              </p:cNvSpPr>
              <p:nvPr/>
            </p:nvSpPr>
            <p:spPr bwMode="auto">
              <a:xfrm>
                <a:off x="67988" y="3411136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81" name="Freeform 35"/>
              <p:cNvSpPr>
                <a:spLocks/>
              </p:cNvSpPr>
              <p:nvPr/>
            </p:nvSpPr>
            <p:spPr bwMode="auto">
              <a:xfrm>
                <a:off x="67988" y="3670666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82" name="Freeform 35"/>
              <p:cNvSpPr>
                <a:spLocks/>
              </p:cNvSpPr>
              <p:nvPr/>
            </p:nvSpPr>
            <p:spPr bwMode="auto">
              <a:xfrm>
                <a:off x="73667" y="3934647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383" name="Freeform 33"/>
              <p:cNvSpPr>
                <a:spLocks/>
              </p:cNvSpPr>
              <p:nvPr/>
            </p:nvSpPr>
            <p:spPr bwMode="auto">
              <a:xfrm>
                <a:off x="73667" y="4188025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sp>
          <p:nvSpPr>
            <p:cNvPr id="390" name="Rectangle 389"/>
            <p:cNvSpPr/>
            <p:nvPr/>
          </p:nvSpPr>
          <p:spPr>
            <a:xfrm rot="5400000">
              <a:off x="1001204" y="236336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1" name="Rectangle 390"/>
            <p:cNvSpPr/>
            <p:nvPr/>
          </p:nvSpPr>
          <p:spPr>
            <a:xfrm rot="5400000">
              <a:off x="913030" y="2363365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2" name="Rectangle 391"/>
            <p:cNvSpPr/>
            <p:nvPr/>
          </p:nvSpPr>
          <p:spPr>
            <a:xfrm rot="5400000">
              <a:off x="822894" y="2363365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3" name="Rectangle 392"/>
            <p:cNvSpPr/>
            <p:nvPr/>
          </p:nvSpPr>
          <p:spPr>
            <a:xfrm rot="5400000">
              <a:off x="734720" y="2363366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30000"/>
                  </a:schemeClr>
                </a:gs>
                <a:gs pos="100000">
                  <a:schemeClr val="accent6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4" name="Rectangle 393"/>
            <p:cNvSpPr/>
            <p:nvPr/>
          </p:nvSpPr>
          <p:spPr>
            <a:xfrm rot="5400000">
              <a:off x="999127" y="3063430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3">
                    <a:lumMod val="50000"/>
                  </a:schemeClr>
                </a:gs>
                <a:gs pos="100000">
                  <a:schemeClr val="accent3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6" name="Rectangle 395"/>
            <p:cNvSpPr/>
            <p:nvPr/>
          </p:nvSpPr>
          <p:spPr>
            <a:xfrm rot="5400000">
              <a:off x="907457" y="3063936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3">
                    <a:lumMod val="50000"/>
                  </a:schemeClr>
                </a:gs>
                <a:gs pos="100000">
                  <a:schemeClr val="accent3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7" name="Rectangle 396"/>
            <p:cNvSpPr/>
            <p:nvPr/>
          </p:nvSpPr>
          <p:spPr>
            <a:xfrm rot="5400000">
              <a:off x="558371" y="236336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4">
                    <a:lumMod val="50000"/>
                  </a:schemeClr>
                </a:gs>
                <a:gs pos="100000">
                  <a:schemeClr val="accent4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8" name="Rectangle 397"/>
            <p:cNvSpPr/>
            <p:nvPr/>
          </p:nvSpPr>
          <p:spPr>
            <a:xfrm rot="5400000">
              <a:off x="646546" y="23642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4">
                    <a:lumMod val="50000"/>
                  </a:schemeClr>
                </a:gs>
                <a:gs pos="100000">
                  <a:schemeClr val="accent4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99" name="Rectangle 398"/>
            <p:cNvSpPr/>
            <p:nvPr/>
          </p:nvSpPr>
          <p:spPr>
            <a:xfrm rot="5400000">
              <a:off x="995630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01" name="Rectangle 400"/>
            <p:cNvSpPr/>
            <p:nvPr/>
          </p:nvSpPr>
          <p:spPr>
            <a:xfrm rot="5400000">
              <a:off x="907456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02" name="Rectangle 401"/>
            <p:cNvSpPr/>
            <p:nvPr/>
          </p:nvSpPr>
          <p:spPr>
            <a:xfrm rot="5400000">
              <a:off x="815799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03" name="Rectangle 402"/>
            <p:cNvSpPr/>
            <p:nvPr/>
          </p:nvSpPr>
          <p:spPr>
            <a:xfrm rot="5400000">
              <a:off x="727625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04" name="Rectangle 403"/>
            <p:cNvSpPr/>
            <p:nvPr/>
          </p:nvSpPr>
          <p:spPr>
            <a:xfrm rot="5400000">
              <a:off x="638774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05" name="Rectangle 404"/>
            <p:cNvSpPr/>
            <p:nvPr/>
          </p:nvSpPr>
          <p:spPr>
            <a:xfrm rot="5400000">
              <a:off x="550600" y="3346704"/>
              <a:ext cx="135976" cy="88173"/>
            </a:xfrm>
            <a:prstGeom prst="rect">
              <a:avLst/>
            </a:prstGeom>
            <a:gradFill>
              <a:gsLst>
                <a:gs pos="0">
                  <a:schemeClr val="accent6">
                    <a:lumMod val="50000"/>
                  </a:schemeClr>
                </a:gs>
                <a:gs pos="100000">
                  <a:srgbClr val="FFFF00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grpSp>
        <p:nvGrpSpPr>
          <p:cNvPr id="233" name="Group 232"/>
          <p:cNvGrpSpPr/>
          <p:nvPr/>
        </p:nvGrpSpPr>
        <p:grpSpPr>
          <a:xfrm>
            <a:off x="1611517" y="2027976"/>
            <a:ext cx="5721790" cy="3355235"/>
            <a:chOff x="1611517" y="2027976"/>
            <a:chExt cx="5721790" cy="3355235"/>
          </a:xfrm>
        </p:grpSpPr>
        <p:sp>
          <p:nvSpPr>
            <p:cNvPr id="231" name="Freeform 230"/>
            <p:cNvSpPr/>
            <p:nvPr/>
          </p:nvSpPr>
          <p:spPr>
            <a:xfrm>
              <a:off x="1611517" y="2027976"/>
              <a:ext cx="5703683" cy="905347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03683" h="905347">
                  <a:moveTo>
                    <a:pt x="0" y="905347"/>
                  </a:moveTo>
                  <a:cubicBezTo>
                    <a:pt x="490396" y="682028"/>
                    <a:pt x="980792" y="458709"/>
                    <a:pt x="1638677" y="416460"/>
                  </a:cubicBezTo>
                  <a:cubicBezTo>
                    <a:pt x="2296562" y="374210"/>
                    <a:pt x="3269810" y="721260"/>
                    <a:pt x="3947311" y="651850"/>
                  </a:cubicBezTo>
                  <a:cubicBezTo>
                    <a:pt x="4624812" y="582440"/>
                    <a:pt x="5164247" y="291220"/>
                    <a:pt x="5703683" y="0"/>
                  </a:cubicBezTo>
                </a:path>
              </a:pathLst>
            </a:custGeom>
            <a:noFill/>
            <a:ln w="50800">
              <a:solidFill>
                <a:srgbClr val="0033CC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6" name="Freeform 405"/>
            <p:cNvSpPr/>
            <p:nvPr/>
          </p:nvSpPr>
          <p:spPr>
            <a:xfrm>
              <a:off x="1623507" y="2847551"/>
              <a:ext cx="5685576" cy="2535660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905347"/>
                <a:gd name="connsiteX1" fmla="*/ 1457608 w 5703683"/>
                <a:gd name="connsiteY1" fmla="*/ 461727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1850177"/>
                <a:gd name="connsiteX1" fmla="*/ 1457608 w 5703683"/>
                <a:gd name="connsiteY1" fmla="*/ 461727 h 1850177"/>
                <a:gd name="connsiteX2" fmla="*/ 4119327 w 5703683"/>
                <a:gd name="connsiteY2" fmla="*/ 1846907 h 1850177"/>
                <a:gd name="connsiteX3" fmla="*/ 5703683 w 5703683"/>
                <a:gd name="connsiteY3" fmla="*/ 0 h 1850177"/>
                <a:gd name="connsiteX0" fmla="*/ 0 w 5685576"/>
                <a:gd name="connsiteY0" fmla="*/ 480764 h 2519073"/>
                <a:gd name="connsiteX1" fmla="*/ 1457608 w 5685576"/>
                <a:gd name="connsiteY1" fmla="*/ 37144 h 2519073"/>
                <a:gd name="connsiteX2" fmla="*/ 4119327 w 5685576"/>
                <a:gd name="connsiteY2" fmla="*/ 1422324 h 2519073"/>
                <a:gd name="connsiteX3" fmla="*/ 5685576 w 5685576"/>
                <a:gd name="connsiteY3" fmla="*/ 2463472 h 2519073"/>
                <a:gd name="connsiteX0" fmla="*/ 0 w 5685576"/>
                <a:gd name="connsiteY0" fmla="*/ 567479 h 3024924"/>
                <a:gd name="connsiteX1" fmla="*/ 1457608 w 5685576"/>
                <a:gd name="connsiteY1" fmla="*/ 123859 h 3024924"/>
                <a:gd name="connsiteX2" fmla="*/ 3259247 w 5685576"/>
                <a:gd name="connsiteY2" fmla="*/ 2858005 h 3024924"/>
                <a:gd name="connsiteX3" fmla="*/ 5685576 w 5685576"/>
                <a:gd name="connsiteY3" fmla="*/ 2550187 h 3024924"/>
                <a:gd name="connsiteX0" fmla="*/ 0 w 5685576"/>
                <a:gd name="connsiteY0" fmla="*/ 282401 h 2713327"/>
                <a:gd name="connsiteX1" fmla="*/ 1846907 w 5685576"/>
                <a:gd name="connsiteY1" fmla="*/ 200919 h 2713327"/>
                <a:gd name="connsiteX2" fmla="*/ 3259247 w 5685576"/>
                <a:gd name="connsiteY2" fmla="*/ 2572927 h 2713327"/>
                <a:gd name="connsiteX3" fmla="*/ 5685576 w 5685576"/>
                <a:gd name="connsiteY3" fmla="*/ 2265109 h 2713327"/>
                <a:gd name="connsiteX0" fmla="*/ 0 w 5685576"/>
                <a:gd name="connsiteY0" fmla="*/ 225344 h 2649653"/>
                <a:gd name="connsiteX1" fmla="*/ 1819746 w 5685576"/>
                <a:gd name="connsiteY1" fmla="*/ 234397 h 2649653"/>
                <a:gd name="connsiteX2" fmla="*/ 3259247 w 5685576"/>
                <a:gd name="connsiteY2" fmla="*/ 2515870 h 2649653"/>
                <a:gd name="connsiteX3" fmla="*/ 5685576 w 5685576"/>
                <a:gd name="connsiteY3" fmla="*/ 2208052 h 2649653"/>
                <a:gd name="connsiteX0" fmla="*/ 0 w 5685576"/>
                <a:gd name="connsiteY0" fmla="*/ 368203 h 2792512"/>
                <a:gd name="connsiteX1" fmla="*/ 1819746 w 5685576"/>
                <a:gd name="connsiteY1" fmla="*/ 377256 h 2792512"/>
                <a:gd name="connsiteX2" fmla="*/ 3259247 w 5685576"/>
                <a:gd name="connsiteY2" fmla="*/ 2658729 h 2792512"/>
                <a:gd name="connsiteX3" fmla="*/ 5685576 w 5685576"/>
                <a:gd name="connsiteY3" fmla="*/ 2350911 h 2792512"/>
                <a:gd name="connsiteX0" fmla="*/ 0 w 5685576"/>
                <a:gd name="connsiteY0" fmla="*/ 368203 h 2959225"/>
                <a:gd name="connsiteX1" fmla="*/ 1819746 w 5685576"/>
                <a:gd name="connsiteY1" fmla="*/ 377256 h 2959225"/>
                <a:gd name="connsiteX2" fmla="*/ 3259247 w 5685576"/>
                <a:gd name="connsiteY2" fmla="*/ 2658729 h 2959225"/>
                <a:gd name="connsiteX3" fmla="*/ 5685576 w 5685576"/>
                <a:gd name="connsiteY3" fmla="*/ 2744186 h 2959225"/>
                <a:gd name="connsiteX0" fmla="*/ 0 w 5685576"/>
                <a:gd name="connsiteY0" fmla="*/ 368203 h 2851073"/>
                <a:gd name="connsiteX1" fmla="*/ 1819746 w 5685576"/>
                <a:gd name="connsiteY1" fmla="*/ 377256 h 2851073"/>
                <a:gd name="connsiteX2" fmla="*/ 3259247 w 5685576"/>
                <a:gd name="connsiteY2" fmla="*/ 2658729 h 2851073"/>
                <a:gd name="connsiteX3" fmla="*/ 5685576 w 5685576"/>
                <a:gd name="connsiteY3" fmla="*/ 2744186 h 2851073"/>
                <a:gd name="connsiteX0" fmla="*/ 0 w 5685576"/>
                <a:gd name="connsiteY0" fmla="*/ 211946 h 2589264"/>
                <a:gd name="connsiteX1" fmla="*/ 1819746 w 5685576"/>
                <a:gd name="connsiteY1" fmla="*/ 220999 h 2589264"/>
                <a:gd name="connsiteX2" fmla="*/ 3114392 w 5685576"/>
                <a:gd name="connsiteY2" fmla="*/ 2305835 h 2589264"/>
                <a:gd name="connsiteX3" fmla="*/ 5685576 w 5685576"/>
                <a:gd name="connsiteY3" fmla="*/ 2587929 h 2589264"/>
                <a:gd name="connsiteX0" fmla="*/ 0 w 5685576"/>
                <a:gd name="connsiteY0" fmla="*/ 211946 h 2591669"/>
                <a:gd name="connsiteX1" fmla="*/ 1819746 w 5685576"/>
                <a:gd name="connsiteY1" fmla="*/ 220999 h 2591669"/>
                <a:gd name="connsiteX2" fmla="*/ 3114392 w 5685576"/>
                <a:gd name="connsiteY2" fmla="*/ 2305835 h 2591669"/>
                <a:gd name="connsiteX3" fmla="*/ 5685576 w 5685576"/>
                <a:gd name="connsiteY3" fmla="*/ 2587929 h 2591669"/>
                <a:gd name="connsiteX0" fmla="*/ 0 w 5685576"/>
                <a:gd name="connsiteY0" fmla="*/ 211946 h 2596828"/>
                <a:gd name="connsiteX1" fmla="*/ 1819746 w 5685576"/>
                <a:gd name="connsiteY1" fmla="*/ 220999 h 2596828"/>
                <a:gd name="connsiteX2" fmla="*/ 3114392 w 5685576"/>
                <a:gd name="connsiteY2" fmla="*/ 2305835 h 2596828"/>
                <a:gd name="connsiteX3" fmla="*/ 5685576 w 5685576"/>
                <a:gd name="connsiteY3" fmla="*/ 2587929 h 2596828"/>
                <a:gd name="connsiteX0" fmla="*/ 0 w 5685576"/>
                <a:gd name="connsiteY0" fmla="*/ 201983 h 2578529"/>
                <a:gd name="connsiteX1" fmla="*/ 1855960 w 5685576"/>
                <a:gd name="connsiteY1" fmla="*/ 228912 h 2578529"/>
                <a:gd name="connsiteX2" fmla="*/ 3114392 w 5685576"/>
                <a:gd name="connsiteY2" fmla="*/ 2295872 h 2578529"/>
                <a:gd name="connsiteX3" fmla="*/ 5685576 w 5685576"/>
                <a:gd name="connsiteY3" fmla="*/ 2577966 h 2578529"/>
                <a:gd name="connsiteX0" fmla="*/ 0 w 5685576"/>
                <a:gd name="connsiteY0" fmla="*/ 286934 h 2663481"/>
                <a:gd name="connsiteX1" fmla="*/ 1855960 w 5685576"/>
                <a:gd name="connsiteY1" fmla="*/ 313863 h 2663481"/>
                <a:gd name="connsiteX2" fmla="*/ 3114392 w 5685576"/>
                <a:gd name="connsiteY2" fmla="*/ 2380823 h 2663481"/>
                <a:gd name="connsiteX3" fmla="*/ 5685576 w 5685576"/>
                <a:gd name="connsiteY3" fmla="*/ 2662917 h 2663481"/>
                <a:gd name="connsiteX0" fmla="*/ 0 w 5685576"/>
                <a:gd name="connsiteY0" fmla="*/ 245625 h 2622172"/>
                <a:gd name="connsiteX1" fmla="*/ 1855960 w 5685576"/>
                <a:gd name="connsiteY1" fmla="*/ 272554 h 2622172"/>
                <a:gd name="connsiteX2" fmla="*/ 3114392 w 5685576"/>
                <a:gd name="connsiteY2" fmla="*/ 2339514 h 2622172"/>
                <a:gd name="connsiteX3" fmla="*/ 5685576 w 5685576"/>
                <a:gd name="connsiteY3" fmla="*/ 2621608 h 2622172"/>
                <a:gd name="connsiteX0" fmla="*/ 0 w 5685576"/>
                <a:gd name="connsiteY0" fmla="*/ 200214 h 2576198"/>
                <a:gd name="connsiteX1" fmla="*/ 1855960 w 5685576"/>
                <a:gd name="connsiteY1" fmla="*/ 227143 h 2576198"/>
                <a:gd name="connsiteX2" fmla="*/ 3268301 w 5685576"/>
                <a:gd name="connsiteY2" fmla="*/ 2267290 h 2576198"/>
                <a:gd name="connsiteX3" fmla="*/ 5685576 w 5685576"/>
                <a:gd name="connsiteY3" fmla="*/ 2576197 h 2576198"/>
                <a:gd name="connsiteX0" fmla="*/ 0 w 5685576"/>
                <a:gd name="connsiteY0" fmla="*/ 85675 h 2461658"/>
                <a:gd name="connsiteX1" fmla="*/ 1982709 w 5685576"/>
                <a:gd name="connsiteY1" fmla="*/ 452251 h 2461658"/>
                <a:gd name="connsiteX2" fmla="*/ 3268301 w 5685576"/>
                <a:gd name="connsiteY2" fmla="*/ 2152751 h 2461658"/>
                <a:gd name="connsiteX3" fmla="*/ 5685576 w 5685576"/>
                <a:gd name="connsiteY3" fmla="*/ 2461658 h 2461658"/>
                <a:gd name="connsiteX0" fmla="*/ 0 w 5685576"/>
                <a:gd name="connsiteY0" fmla="*/ 127357 h 2503340"/>
                <a:gd name="connsiteX1" fmla="*/ 1982709 w 5685576"/>
                <a:gd name="connsiteY1" fmla="*/ 493933 h 2503340"/>
                <a:gd name="connsiteX2" fmla="*/ 3268301 w 5685576"/>
                <a:gd name="connsiteY2" fmla="*/ 2194433 h 2503340"/>
                <a:gd name="connsiteX3" fmla="*/ 5685576 w 5685576"/>
                <a:gd name="connsiteY3" fmla="*/ 2503340 h 25033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85576" h="2503340">
                  <a:moveTo>
                    <a:pt x="0" y="127357"/>
                  </a:moveTo>
                  <a:cubicBezTo>
                    <a:pt x="490396" y="-95962"/>
                    <a:pt x="1419885" y="-56156"/>
                    <a:pt x="1982709" y="493933"/>
                  </a:cubicBezTo>
                  <a:cubicBezTo>
                    <a:pt x="2545533" y="1044022"/>
                    <a:pt x="2651157" y="1859532"/>
                    <a:pt x="3268301" y="2194433"/>
                  </a:cubicBezTo>
                  <a:cubicBezTo>
                    <a:pt x="3885445" y="2529334"/>
                    <a:pt x="5046551" y="2472790"/>
                    <a:pt x="5685576" y="2503340"/>
                  </a:cubicBezTo>
                </a:path>
              </a:pathLst>
            </a:custGeom>
            <a:noFill/>
            <a:ln w="50800">
              <a:solidFill>
                <a:srgbClr val="0033CC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Freeform 231"/>
            <p:cNvSpPr/>
            <p:nvPr/>
          </p:nvSpPr>
          <p:spPr>
            <a:xfrm>
              <a:off x="1629624" y="2618263"/>
              <a:ext cx="5703683" cy="1763614"/>
            </a:xfrm>
            <a:custGeom>
              <a:avLst/>
              <a:gdLst>
                <a:gd name="connsiteX0" fmla="*/ 0 w 5703683"/>
                <a:gd name="connsiteY0" fmla="*/ 318010 h 1757511"/>
                <a:gd name="connsiteX1" fmla="*/ 688063 w 5703683"/>
                <a:gd name="connsiteY1" fmla="*/ 37353 h 1757511"/>
                <a:gd name="connsiteX2" fmla="*/ 1385180 w 5703683"/>
                <a:gd name="connsiteY2" fmla="*/ 46406 h 1757511"/>
                <a:gd name="connsiteX3" fmla="*/ 2806574 w 5703683"/>
                <a:gd name="connsiteY3" fmla="*/ 435705 h 1757511"/>
                <a:gd name="connsiteX4" fmla="*/ 3974471 w 5703683"/>
                <a:gd name="connsiteY4" fmla="*/ 1187143 h 1757511"/>
                <a:gd name="connsiteX5" fmla="*/ 4970352 w 5703683"/>
                <a:gd name="connsiteY5" fmla="*/ 1413480 h 1757511"/>
                <a:gd name="connsiteX6" fmla="*/ 5703683 w 5703683"/>
                <a:gd name="connsiteY6" fmla="*/ 1757511 h 1757511"/>
                <a:gd name="connsiteX0" fmla="*/ 0 w 5703683"/>
                <a:gd name="connsiteY0" fmla="*/ 318010 h 1757511"/>
                <a:gd name="connsiteX1" fmla="*/ 688063 w 5703683"/>
                <a:gd name="connsiteY1" fmla="*/ 37353 h 1757511"/>
                <a:gd name="connsiteX2" fmla="*/ 1385180 w 5703683"/>
                <a:gd name="connsiteY2" fmla="*/ 46406 h 1757511"/>
                <a:gd name="connsiteX3" fmla="*/ 2806574 w 5703683"/>
                <a:gd name="connsiteY3" fmla="*/ 435705 h 1757511"/>
                <a:gd name="connsiteX4" fmla="*/ 3938257 w 5703683"/>
                <a:gd name="connsiteY4" fmla="*/ 987967 h 1757511"/>
                <a:gd name="connsiteX5" fmla="*/ 4970352 w 5703683"/>
                <a:gd name="connsiteY5" fmla="*/ 1413480 h 1757511"/>
                <a:gd name="connsiteX6" fmla="*/ 5703683 w 5703683"/>
                <a:gd name="connsiteY6" fmla="*/ 1757511 h 1757511"/>
                <a:gd name="connsiteX0" fmla="*/ 0 w 5703683"/>
                <a:gd name="connsiteY0" fmla="*/ 318010 h 1757511"/>
                <a:gd name="connsiteX1" fmla="*/ 688063 w 5703683"/>
                <a:gd name="connsiteY1" fmla="*/ 37353 h 1757511"/>
                <a:gd name="connsiteX2" fmla="*/ 1385180 w 5703683"/>
                <a:gd name="connsiteY2" fmla="*/ 46406 h 1757511"/>
                <a:gd name="connsiteX3" fmla="*/ 2806574 w 5703683"/>
                <a:gd name="connsiteY3" fmla="*/ 435705 h 1757511"/>
                <a:gd name="connsiteX4" fmla="*/ 4970352 w 5703683"/>
                <a:gd name="connsiteY4" fmla="*/ 1413480 h 1757511"/>
                <a:gd name="connsiteX5" fmla="*/ 5703683 w 5703683"/>
                <a:gd name="connsiteY5" fmla="*/ 1757511 h 1757511"/>
                <a:gd name="connsiteX0" fmla="*/ 0 w 5703683"/>
                <a:gd name="connsiteY0" fmla="*/ 317439 h 1756940"/>
                <a:gd name="connsiteX1" fmla="*/ 688063 w 5703683"/>
                <a:gd name="connsiteY1" fmla="*/ 36782 h 1756940"/>
                <a:gd name="connsiteX2" fmla="*/ 1385180 w 5703683"/>
                <a:gd name="connsiteY2" fmla="*/ 45835 h 1756940"/>
                <a:gd name="connsiteX3" fmla="*/ 3213980 w 5703683"/>
                <a:gd name="connsiteY3" fmla="*/ 426081 h 1756940"/>
                <a:gd name="connsiteX4" fmla="*/ 4970352 w 5703683"/>
                <a:gd name="connsiteY4" fmla="*/ 1412909 h 1756940"/>
                <a:gd name="connsiteX5" fmla="*/ 5703683 w 5703683"/>
                <a:gd name="connsiteY5" fmla="*/ 1756940 h 1756940"/>
                <a:gd name="connsiteX0" fmla="*/ 0 w 5703683"/>
                <a:gd name="connsiteY0" fmla="*/ 300808 h 1740309"/>
                <a:gd name="connsiteX1" fmla="*/ 688063 w 5703683"/>
                <a:gd name="connsiteY1" fmla="*/ 20151 h 1740309"/>
                <a:gd name="connsiteX2" fmla="*/ 1883121 w 5703683"/>
                <a:gd name="connsiteY2" fmla="*/ 65418 h 1740309"/>
                <a:gd name="connsiteX3" fmla="*/ 3213980 w 5703683"/>
                <a:gd name="connsiteY3" fmla="*/ 409450 h 1740309"/>
                <a:gd name="connsiteX4" fmla="*/ 4970352 w 5703683"/>
                <a:gd name="connsiteY4" fmla="*/ 1396278 h 1740309"/>
                <a:gd name="connsiteX5" fmla="*/ 5703683 w 5703683"/>
                <a:gd name="connsiteY5" fmla="*/ 1740309 h 1740309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4970352 w 5703683"/>
                <a:gd name="connsiteY4" fmla="*/ 1406181 h 1750212"/>
                <a:gd name="connsiteX5" fmla="*/ 5703683 w 5703683"/>
                <a:gd name="connsiteY5" fmla="*/ 1750212 h 1750212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4970352 w 5703683"/>
                <a:gd name="connsiteY4" fmla="*/ 1406181 h 1750212"/>
                <a:gd name="connsiteX5" fmla="*/ 5703683 w 5703683"/>
                <a:gd name="connsiteY5" fmla="*/ 1750212 h 1750212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4970352 w 5703683"/>
                <a:gd name="connsiteY4" fmla="*/ 1406181 h 1750212"/>
                <a:gd name="connsiteX5" fmla="*/ 5703683 w 5703683"/>
                <a:gd name="connsiteY5" fmla="*/ 1750212 h 1750212"/>
                <a:gd name="connsiteX0" fmla="*/ 0 w 5703683"/>
                <a:gd name="connsiteY0" fmla="*/ 310711 h 1750212"/>
                <a:gd name="connsiteX1" fmla="*/ 688063 w 5703683"/>
                <a:gd name="connsiteY1" fmla="*/ 30054 h 1750212"/>
                <a:gd name="connsiteX2" fmla="*/ 1883121 w 5703683"/>
                <a:gd name="connsiteY2" fmla="*/ 75321 h 1750212"/>
                <a:gd name="connsiteX3" fmla="*/ 3503691 w 5703683"/>
                <a:gd name="connsiteY3" fmla="*/ 627583 h 1750212"/>
                <a:gd name="connsiteX4" fmla="*/ 5703683 w 5703683"/>
                <a:gd name="connsiteY4" fmla="*/ 1750212 h 1750212"/>
                <a:gd name="connsiteX0" fmla="*/ 0 w 5703683"/>
                <a:gd name="connsiteY0" fmla="*/ 336666 h 1776167"/>
                <a:gd name="connsiteX1" fmla="*/ 1041148 w 5703683"/>
                <a:gd name="connsiteY1" fmla="*/ 19795 h 1776167"/>
                <a:gd name="connsiteX2" fmla="*/ 1883121 w 5703683"/>
                <a:gd name="connsiteY2" fmla="*/ 101276 h 1776167"/>
                <a:gd name="connsiteX3" fmla="*/ 3503691 w 5703683"/>
                <a:gd name="connsiteY3" fmla="*/ 653538 h 1776167"/>
                <a:gd name="connsiteX4" fmla="*/ 5703683 w 5703683"/>
                <a:gd name="connsiteY4" fmla="*/ 1776167 h 1776167"/>
                <a:gd name="connsiteX0" fmla="*/ 0 w 5703683"/>
                <a:gd name="connsiteY0" fmla="*/ 320154 h 1759655"/>
                <a:gd name="connsiteX1" fmla="*/ 1041148 w 5703683"/>
                <a:gd name="connsiteY1" fmla="*/ 3283 h 1759655"/>
                <a:gd name="connsiteX2" fmla="*/ 2372008 w 5703683"/>
                <a:gd name="connsiteY2" fmla="*/ 184352 h 1759655"/>
                <a:gd name="connsiteX3" fmla="*/ 3503691 w 5703683"/>
                <a:gd name="connsiteY3" fmla="*/ 637026 h 1759655"/>
                <a:gd name="connsiteX4" fmla="*/ 5703683 w 5703683"/>
                <a:gd name="connsiteY4" fmla="*/ 1759655 h 1759655"/>
                <a:gd name="connsiteX0" fmla="*/ 0 w 5703683"/>
                <a:gd name="connsiteY0" fmla="*/ 324113 h 1763614"/>
                <a:gd name="connsiteX1" fmla="*/ 1041148 w 5703683"/>
                <a:gd name="connsiteY1" fmla="*/ 7242 h 1763614"/>
                <a:gd name="connsiteX2" fmla="*/ 2372008 w 5703683"/>
                <a:gd name="connsiteY2" fmla="*/ 188311 h 1763614"/>
                <a:gd name="connsiteX3" fmla="*/ 4372824 w 5703683"/>
                <a:gd name="connsiteY3" fmla="*/ 1093658 h 1763614"/>
                <a:gd name="connsiteX4" fmla="*/ 5703683 w 5703683"/>
                <a:gd name="connsiteY4" fmla="*/ 1763614 h 17636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703683" h="1763614">
                  <a:moveTo>
                    <a:pt x="0" y="324113"/>
                  </a:moveTo>
                  <a:cubicBezTo>
                    <a:pt x="228600" y="206418"/>
                    <a:pt x="645813" y="29876"/>
                    <a:pt x="1041148" y="7242"/>
                  </a:cubicBezTo>
                  <a:cubicBezTo>
                    <a:pt x="1436483" y="-15392"/>
                    <a:pt x="1816729" y="7242"/>
                    <a:pt x="2372008" y="188311"/>
                  </a:cubicBezTo>
                  <a:cubicBezTo>
                    <a:pt x="2927287" y="369380"/>
                    <a:pt x="3817545" y="831107"/>
                    <a:pt x="4372824" y="1093658"/>
                  </a:cubicBezTo>
                  <a:cubicBezTo>
                    <a:pt x="4928103" y="1356209"/>
                    <a:pt x="5245351" y="1529733"/>
                    <a:pt x="5703683" y="1763614"/>
                  </a:cubicBezTo>
                </a:path>
              </a:pathLst>
            </a:custGeom>
            <a:noFill/>
            <a:ln w="50800">
              <a:solidFill>
                <a:srgbClr val="0033CC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9" name="Group 238"/>
          <p:cNvGrpSpPr/>
          <p:nvPr/>
        </p:nvGrpSpPr>
        <p:grpSpPr>
          <a:xfrm>
            <a:off x="295783" y="4280687"/>
            <a:ext cx="821958" cy="1281913"/>
            <a:chOff x="295783" y="4280687"/>
            <a:chExt cx="821958" cy="1281913"/>
          </a:xfrm>
        </p:grpSpPr>
        <p:grpSp>
          <p:nvGrpSpPr>
            <p:cNvPr id="408" name="Group 407"/>
            <p:cNvGrpSpPr/>
            <p:nvPr/>
          </p:nvGrpSpPr>
          <p:grpSpPr>
            <a:xfrm>
              <a:off x="295783" y="4280687"/>
              <a:ext cx="821958" cy="1281913"/>
              <a:chOff x="-304800" y="2106301"/>
              <a:chExt cx="1501201" cy="2341253"/>
            </a:xfrm>
          </p:grpSpPr>
          <p:sp>
            <p:nvSpPr>
              <p:cNvPr id="423" name="Line 31"/>
              <p:cNvSpPr>
                <a:spLocks noChangeShapeType="1"/>
              </p:cNvSpPr>
              <p:nvPr/>
            </p:nvSpPr>
            <p:spPr bwMode="auto">
              <a:xfrm>
                <a:off x="1186393" y="2106301"/>
                <a:ext cx="0" cy="2341253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24" name="Freeform 33"/>
              <p:cNvSpPr>
                <a:spLocks/>
              </p:cNvSpPr>
              <p:nvPr/>
            </p:nvSpPr>
            <p:spPr bwMode="auto">
              <a:xfrm>
                <a:off x="67989" y="2394379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25" name="Line 34"/>
              <p:cNvSpPr>
                <a:spLocks noChangeShapeType="1"/>
              </p:cNvSpPr>
              <p:nvPr/>
            </p:nvSpPr>
            <p:spPr bwMode="auto">
              <a:xfrm>
                <a:off x="-304800" y="2118062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26" name="Freeform 35"/>
              <p:cNvSpPr>
                <a:spLocks/>
              </p:cNvSpPr>
              <p:nvPr/>
            </p:nvSpPr>
            <p:spPr bwMode="auto">
              <a:xfrm>
                <a:off x="67989" y="2653909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27" name="Line 32"/>
              <p:cNvSpPr>
                <a:spLocks noChangeShapeType="1"/>
              </p:cNvSpPr>
              <p:nvPr/>
            </p:nvSpPr>
            <p:spPr bwMode="auto">
              <a:xfrm>
                <a:off x="-302372" y="4434840"/>
                <a:ext cx="1498773" cy="0"/>
              </a:xfrm>
              <a:prstGeom prst="line">
                <a:avLst/>
              </a:prstGeom>
              <a:noFill/>
              <a:ln w="25400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28" name="Freeform 33"/>
              <p:cNvSpPr>
                <a:spLocks/>
              </p:cNvSpPr>
              <p:nvPr/>
            </p:nvSpPr>
            <p:spPr bwMode="auto">
              <a:xfrm>
                <a:off x="67988" y="2898228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29" name="Freeform 35"/>
              <p:cNvSpPr>
                <a:spLocks/>
              </p:cNvSpPr>
              <p:nvPr/>
            </p:nvSpPr>
            <p:spPr bwMode="auto">
              <a:xfrm>
                <a:off x="67988" y="3157758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30" name="Freeform 33"/>
              <p:cNvSpPr>
                <a:spLocks/>
              </p:cNvSpPr>
              <p:nvPr/>
            </p:nvSpPr>
            <p:spPr bwMode="auto">
              <a:xfrm>
                <a:off x="67988" y="3411136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31" name="Freeform 35"/>
              <p:cNvSpPr>
                <a:spLocks/>
              </p:cNvSpPr>
              <p:nvPr/>
            </p:nvSpPr>
            <p:spPr bwMode="auto">
              <a:xfrm>
                <a:off x="67988" y="3670666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32" name="Freeform 35"/>
              <p:cNvSpPr>
                <a:spLocks/>
              </p:cNvSpPr>
              <p:nvPr/>
            </p:nvSpPr>
            <p:spPr bwMode="auto">
              <a:xfrm>
                <a:off x="73667" y="3934647"/>
                <a:ext cx="1101369" cy="2596"/>
              </a:xfrm>
              <a:custGeom>
                <a:avLst/>
                <a:gdLst>
                  <a:gd name="T0" fmla="*/ 388 w 388"/>
                  <a:gd name="T1" fmla="*/ 1 h 1"/>
                  <a:gd name="T2" fmla="*/ 0 w 388"/>
                  <a:gd name="T3" fmla="*/ 0 h 1"/>
                  <a:gd name="T4" fmla="*/ 0 60000 65536"/>
                  <a:gd name="T5" fmla="*/ 0 60000 65536"/>
                  <a:gd name="T6" fmla="*/ 0 w 388"/>
                  <a:gd name="T7" fmla="*/ 0 h 1"/>
                  <a:gd name="T8" fmla="*/ 388 w 388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8" h="1">
                    <a:moveTo>
                      <a:pt x="388" y="1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33" name="Freeform 33"/>
              <p:cNvSpPr>
                <a:spLocks/>
              </p:cNvSpPr>
              <p:nvPr/>
            </p:nvSpPr>
            <p:spPr bwMode="auto">
              <a:xfrm>
                <a:off x="73667" y="4188025"/>
                <a:ext cx="1107047" cy="2596"/>
              </a:xfrm>
              <a:custGeom>
                <a:avLst/>
                <a:gdLst>
                  <a:gd name="T0" fmla="*/ 390 w 390"/>
                  <a:gd name="T1" fmla="*/ 0 h 1"/>
                  <a:gd name="T2" fmla="*/ 0 w 390"/>
                  <a:gd name="T3" fmla="*/ 0 h 1"/>
                  <a:gd name="T4" fmla="*/ 0 60000 65536"/>
                  <a:gd name="T5" fmla="*/ 0 60000 65536"/>
                  <a:gd name="T6" fmla="*/ 0 w 390"/>
                  <a:gd name="T7" fmla="*/ 0 h 1"/>
                  <a:gd name="T8" fmla="*/ 390 w 39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90" h="1">
                    <a:moveTo>
                      <a:pt x="390" y="0"/>
                    </a:move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sp>
          <p:nvSpPr>
            <p:cNvPr id="409" name="Rectangle 408"/>
            <p:cNvSpPr/>
            <p:nvPr/>
          </p:nvSpPr>
          <p:spPr>
            <a:xfrm rot="5400000">
              <a:off x="990858" y="4320750"/>
              <a:ext cx="135976" cy="88173"/>
            </a:xfrm>
            <a:prstGeom prst="rect">
              <a:avLst/>
            </a:prstGeom>
            <a:gradFill>
              <a:gsLst>
                <a:gs pos="0">
                  <a:schemeClr val="bg2">
                    <a:lumMod val="50000"/>
                  </a:schemeClr>
                </a:gs>
                <a:gs pos="100000">
                  <a:schemeClr val="bg2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10" name="Rectangle 409"/>
            <p:cNvSpPr/>
            <p:nvPr/>
          </p:nvSpPr>
          <p:spPr>
            <a:xfrm rot="5400000">
              <a:off x="902684" y="4320751"/>
              <a:ext cx="135976" cy="88173"/>
            </a:xfrm>
            <a:prstGeom prst="rect">
              <a:avLst/>
            </a:prstGeom>
            <a:gradFill>
              <a:gsLst>
                <a:gs pos="0">
                  <a:schemeClr val="bg2">
                    <a:lumMod val="50000"/>
                  </a:schemeClr>
                </a:gs>
                <a:gs pos="100000">
                  <a:schemeClr val="bg2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11" name="Rectangle 410"/>
            <p:cNvSpPr/>
            <p:nvPr/>
          </p:nvSpPr>
          <p:spPr>
            <a:xfrm rot="5400000">
              <a:off x="812548" y="4320751"/>
              <a:ext cx="135976" cy="88173"/>
            </a:xfrm>
            <a:prstGeom prst="rect">
              <a:avLst/>
            </a:prstGeom>
            <a:gradFill>
              <a:gsLst>
                <a:gs pos="0">
                  <a:schemeClr val="bg2">
                    <a:lumMod val="50000"/>
                  </a:schemeClr>
                </a:gs>
                <a:gs pos="100000">
                  <a:schemeClr val="bg2"/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17" name="Rectangle 416"/>
            <p:cNvSpPr/>
            <p:nvPr/>
          </p:nvSpPr>
          <p:spPr>
            <a:xfrm rot="5400000">
              <a:off x="985284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18" name="Rectangle 417"/>
            <p:cNvSpPr/>
            <p:nvPr/>
          </p:nvSpPr>
          <p:spPr>
            <a:xfrm rot="5400000">
              <a:off x="897110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19" name="Rectangle 418"/>
            <p:cNvSpPr/>
            <p:nvPr/>
          </p:nvSpPr>
          <p:spPr>
            <a:xfrm rot="5400000">
              <a:off x="805453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20" name="Rectangle 419"/>
            <p:cNvSpPr/>
            <p:nvPr/>
          </p:nvSpPr>
          <p:spPr>
            <a:xfrm rot="5400000">
              <a:off x="717279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421" name="Rectangle 420"/>
            <p:cNvSpPr/>
            <p:nvPr/>
          </p:nvSpPr>
          <p:spPr>
            <a:xfrm rot="5400000">
              <a:off x="628428" y="5162551"/>
              <a:ext cx="135976" cy="88173"/>
            </a:xfrm>
            <a:prstGeom prst="rect">
              <a:avLst/>
            </a:prstGeom>
            <a:gradFill>
              <a:gsLst>
                <a:gs pos="0">
                  <a:schemeClr val="tx2"/>
                </a:gs>
                <a:gs pos="100000">
                  <a:schemeClr val="tx2">
                    <a:lumMod val="40000"/>
                    <a:lumOff val="60000"/>
                  </a:schemeClr>
                </a:gs>
              </a:gsLst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sp>
        <p:nvSpPr>
          <p:cNvPr id="434" name="Rectangle 433"/>
          <p:cNvSpPr/>
          <p:nvPr/>
        </p:nvSpPr>
        <p:spPr>
          <a:xfrm>
            <a:off x="1237931" y="5168586"/>
            <a:ext cx="373586" cy="891219"/>
          </a:xfrm>
          <a:prstGeom prst="rect">
            <a:avLst/>
          </a:prstGeom>
          <a:solidFill>
            <a:schemeClr val="bg1">
              <a:alpha val="6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400" dirty="0" smtClean="0">
              <a:solidFill>
                <a:srgbClr val="000000"/>
              </a:solidFill>
            </a:endParaRPr>
          </a:p>
        </p:txBody>
      </p:sp>
      <p:grpSp>
        <p:nvGrpSpPr>
          <p:cNvPr id="238" name="Group 237"/>
          <p:cNvGrpSpPr/>
          <p:nvPr/>
        </p:nvGrpSpPr>
        <p:grpSpPr>
          <a:xfrm>
            <a:off x="1631051" y="2108020"/>
            <a:ext cx="5696980" cy="3576992"/>
            <a:chOff x="1631051" y="2108020"/>
            <a:chExt cx="5696980" cy="3576992"/>
          </a:xfrm>
        </p:grpSpPr>
        <p:sp>
          <p:nvSpPr>
            <p:cNvPr id="436" name="Freeform 435"/>
            <p:cNvSpPr/>
            <p:nvPr/>
          </p:nvSpPr>
          <p:spPr>
            <a:xfrm>
              <a:off x="1631051" y="2108020"/>
              <a:ext cx="5631256" cy="3278038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905347"/>
                <a:gd name="connsiteX1" fmla="*/ 1457608 w 5703683"/>
                <a:gd name="connsiteY1" fmla="*/ 461727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1850177"/>
                <a:gd name="connsiteX1" fmla="*/ 1457608 w 5703683"/>
                <a:gd name="connsiteY1" fmla="*/ 461727 h 1850177"/>
                <a:gd name="connsiteX2" fmla="*/ 4119327 w 5703683"/>
                <a:gd name="connsiteY2" fmla="*/ 1846907 h 1850177"/>
                <a:gd name="connsiteX3" fmla="*/ 5703683 w 5703683"/>
                <a:gd name="connsiteY3" fmla="*/ 0 h 1850177"/>
                <a:gd name="connsiteX0" fmla="*/ 0 w 5685576"/>
                <a:gd name="connsiteY0" fmla="*/ 480764 h 2519073"/>
                <a:gd name="connsiteX1" fmla="*/ 1457608 w 5685576"/>
                <a:gd name="connsiteY1" fmla="*/ 37144 h 2519073"/>
                <a:gd name="connsiteX2" fmla="*/ 4119327 w 5685576"/>
                <a:gd name="connsiteY2" fmla="*/ 1422324 h 2519073"/>
                <a:gd name="connsiteX3" fmla="*/ 5685576 w 5685576"/>
                <a:gd name="connsiteY3" fmla="*/ 2463472 h 2519073"/>
                <a:gd name="connsiteX0" fmla="*/ 0 w 5685576"/>
                <a:gd name="connsiteY0" fmla="*/ 567479 h 3024924"/>
                <a:gd name="connsiteX1" fmla="*/ 1457608 w 5685576"/>
                <a:gd name="connsiteY1" fmla="*/ 123859 h 3024924"/>
                <a:gd name="connsiteX2" fmla="*/ 3259247 w 5685576"/>
                <a:gd name="connsiteY2" fmla="*/ 2858005 h 3024924"/>
                <a:gd name="connsiteX3" fmla="*/ 5685576 w 5685576"/>
                <a:gd name="connsiteY3" fmla="*/ 2550187 h 3024924"/>
                <a:gd name="connsiteX0" fmla="*/ 0 w 5685576"/>
                <a:gd name="connsiteY0" fmla="*/ 282401 h 2713327"/>
                <a:gd name="connsiteX1" fmla="*/ 1846907 w 5685576"/>
                <a:gd name="connsiteY1" fmla="*/ 200919 h 2713327"/>
                <a:gd name="connsiteX2" fmla="*/ 3259247 w 5685576"/>
                <a:gd name="connsiteY2" fmla="*/ 2572927 h 2713327"/>
                <a:gd name="connsiteX3" fmla="*/ 5685576 w 5685576"/>
                <a:gd name="connsiteY3" fmla="*/ 2265109 h 2713327"/>
                <a:gd name="connsiteX0" fmla="*/ 0 w 5685576"/>
                <a:gd name="connsiteY0" fmla="*/ 225344 h 2649653"/>
                <a:gd name="connsiteX1" fmla="*/ 1819746 w 5685576"/>
                <a:gd name="connsiteY1" fmla="*/ 234397 h 2649653"/>
                <a:gd name="connsiteX2" fmla="*/ 3259247 w 5685576"/>
                <a:gd name="connsiteY2" fmla="*/ 2515870 h 2649653"/>
                <a:gd name="connsiteX3" fmla="*/ 5685576 w 5685576"/>
                <a:gd name="connsiteY3" fmla="*/ 2208052 h 2649653"/>
                <a:gd name="connsiteX0" fmla="*/ 0 w 5685576"/>
                <a:gd name="connsiteY0" fmla="*/ 368203 h 2792512"/>
                <a:gd name="connsiteX1" fmla="*/ 1819746 w 5685576"/>
                <a:gd name="connsiteY1" fmla="*/ 377256 h 2792512"/>
                <a:gd name="connsiteX2" fmla="*/ 3259247 w 5685576"/>
                <a:gd name="connsiteY2" fmla="*/ 2658729 h 2792512"/>
                <a:gd name="connsiteX3" fmla="*/ 5685576 w 5685576"/>
                <a:gd name="connsiteY3" fmla="*/ 2350911 h 2792512"/>
                <a:gd name="connsiteX0" fmla="*/ 0 w 5685576"/>
                <a:gd name="connsiteY0" fmla="*/ 368203 h 2959225"/>
                <a:gd name="connsiteX1" fmla="*/ 1819746 w 5685576"/>
                <a:gd name="connsiteY1" fmla="*/ 377256 h 2959225"/>
                <a:gd name="connsiteX2" fmla="*/ 3259247 w 5685576"/>
                <a:gd name="connsiteY2" fmla="*/ 2658729 h 2959225"/>
                <a:gd name="connsiteX3" fmla="*/ 5685576 w 5685576"/>
                <a:gd name="connsiteY3" fmla="*/ 2744186 h 2959225"/>
                <a:gd name="connsiteX0" fmla="*/ 0 w 5685576"/>
                <a:gd name="connsiteY0" fmla="*/ 368203 h 2851073"/>
                <a:gd name="connsiteX1" fmla="*/ 1819746 w 5685576"/>
                <a:gd name="connsiteY1" fmla="*/ 377256 h 2851073"/>
                <a:gd name="connsiteX2" fmla="*/ 3259247 w 5685576"/>
                <a:gd name="connsiteY2" fmla="*/ 2658729 h 2851073"/>
                <a:gd name="connsiteX3" fmla="*/ 5685576 w 5685576"/>
                <a:gd name="connsiteY3" fmla="*/ 2744186 h 2851073"/>
                <a:gd name="connsiteX0" fmla="*/ 0 w 5685576"/>
                <a:gd name="connsiteY0" fmla="*/ 211946 h 2589264"/>
                <a:gd name="connsiteX1" fmla="*/ 1819746 w 5685576"/>
                <a:gd name="connsiteY1" fmla="*/ 220999 h 2589264"/>
                <a:gd name="connsiteX2" fmla="*/ 3114392 w 5685576"/>
                <a:gd name="connsiteY2" fmla="*/ 2305835 h 2589264"/>
                <a:gd name="connsiteX3" fmla="*/ 5685576 w 5685576"/>
                <a:gd name="connsiteY3" fmla="*/ 2587929 h 2589264"/>
                <a:gd name="connsiteX0" fmla="*/ 0 w 5685576"/>
                <a:gd name="connsiteY0" fmla="*/ 211946 h 2591669"/>
                <a:gd name="connsiteX1" fmla="*/ 1819746 w 5685576"/>
                <a:gd name="connsiteY1" fmla="*/ 220999 h 2591669"/>
                <a:gd name="connsiteX2" fmla="*/ 3114392 w 5685576"/>
                <a:gd name="connsiteY2" fmla="*/ 2305835 h 2591669"/>
                <a:gd name="connsiteX3" fmla="*/ 5685576 w 5685576"/>
                <a:gd name="connsiteY3" fmla="*/ 2587929 h 2591669"/>
                <a:gd name="connsiteX0" fmla="*/ 0 w 5685576"/>
                <a:gd name="connsiteY0" fmla="*/ 211946 h 2596828"/>
                <a:gd name="connsiteX1" fmla="*/ 1819746 w 5685576"/>
                <a:gd name="connsiteY1" fmla="*/ 220999 h 2596828"/>
                <a:gd name="connsiteX2" fmla="*/ 3114392 w 5685576"/>
                <a:gd name="connsiteY2" fmla="*/ 2305835 h 2596828"/>
                <a:gd name="connsiteX3" fmla="*/ 5685576 w 5685576"/>
                <a:gd name="connsiteY3" fmla="*/ 2587929 h 2596828"/>
                <a:gd name="connsiteX0" fmla="*/ 0 w 5685576"/>
                <a:gd name="connsiteY0" fmla="*/ 201983 h 2578529"/>
                <a:gd name="connsiteX1" fmla="*/ 1855960 w 5685576"/>
                <a:gd name="connsiteY1" fmla="*/ 228912 h 2578529"/>
                <a:gd name="connsiteX2" fmla="*/ 3114392 w 5685576"/>
                <a:gd name="connsiteY2" fmla="*/ 2295872 h 2578529"/>
                <a:gd name="connsiteX3" fmla="*/ 5685576 w 5685576"/>
                <a:gd name="connsiteY3" fmla="*/ 2577966 h 2578529"/>
                <a:gd name="connsiteX0" fmla="*/ 0 w 5685576"/>
                <a:gd name="connsiteY0" fmla="*/ 286934 h 2663481"/>
                <a:gd name="connsiteX1" fmla="*/ 1855960 w 5685576"/>
                <a:gd name="connsiteY1" fmla="*/ 313863 h 2663481"/>
                <a:gd name="connsiteX2" fmla="*/ 3114392 w 5685576"/>
                <a:gd name="connsiteY2" fmla="*/ 2380823 h 2663481"/>
                <a:gd name="connsiteX3" fmla="*/ 5685576 w 5685576"/>
                <a:gd name="connsiteY3" fmla="*/ 2662917 h 2663481"/>
                <a:gd name="connsiteX0" fmla="*/ 0 w 5685576"/>
                <a:gd name="connsiteY0" fmla="*/ 245625 h 2622172"/>
                <a:gd name="connsiteX1" fmla="*/ 1855960 w 5685576"/>
                <a:gd name="connsiteY1" fmla="*/ 272554 h 2622172"/>
                <a:gd name="connsiteX2" fmla="*/ 3114392 w 5685576"/>
                <a:gd name="connsiteY2" fmla="*/ 2339514 h 2622172"/>
                <a:gd name="connsiteX3" fmla="*/ 5685576 w 5685576"/>
                <a:gd name="connsiteY3" fmla="*/ 2621608 h 2622172"/>
                <a:gd name="connsiteX0" fmla="*/ 0 w 5685576"/>
                <a:gd name="connsiteY0" fmla="*/ 200214 h 2576198"/>
                <a:gd name="connsiteX1" fmla="*/ 1855960 w 5685576"/>
                <a:gd name="connsiteY1" fmla="*/ 227143 h 2576198"/>
                <a:gd name="connsiteX2" fmla="*/ 3268301 w 5685576"/>
                <a:gd name="connsiteY2" fmla="*/ 2267290 h 2576198"/>
                <a:gd name="connsiteX3" fmla="*/ 5685576 w 5685576"/>
                <a:gd name="connsiteY3" fmla="*/ 2576197 h 2576198"/>
                <a:gd name="connsiteX0" fmla="*/ 0 w 5685576"/>
                <a:gd name="connsiteY0" fmla="*/ 85675 h 2461658"/>
                <a:gd name="connsiteX1" fmla="*/ 1982709 w 5685576"/>
                <a:gd name="connsiteY1" fmla="*/ 452251 h 2461658"/>
                <a:gd name="connsiteX2" fmla="*/ 3268301 w 5685576"/>
                <a:gd name="connsiteY2" fmla="*/ 2152751 h 2461658"/>
                <a:gd name="connsiteX3" fmla="*/ 5685576 w 5685576"/>
                <a:gd name="connsiteY3" fmla="*/ 2461658 h 2461658"/>
                <a:gd name="connsiteX0" fmla="*/ 0 w 5685576"/>
                <a:gd name="connsiteY0" fmla="*/ 127357 h 2503340"/>
                <a:gd name="connsiteX1" fmla="*/ 1982709 w 5685576"/>
                <a:gd name="connsiteY1" fmla="*/ 493933 h 2503340"/>
                <a:gd name="connsiteX2" fmla="*/ 3268301 w 5685576"/>
                <a:gd name="connsiteY2" fmla="*/ 2194433 h 2503340"/>
                <a:gd name="connsiteX3" fmla="*/ 5685576 w 5685576"/>
                <a:gd name="connsiteY3" fmla="*/ 2503340 h 2503340"/>
                <a:gd name="connsiteX0" fmla="*/ 0 w 5839485"/>
                <a:gd name="connsiteY0" fmla="*/ 87023 h 2454068"/>
                <a:gd name="connsiteX1" fmla="*/ 2136618 w 5839485"/>
                <a:gd name="connsiteY1" fmla="*/ 444661 h 2454068"/>
                <a:gd name="connsiteX2" fmla="*/ 3422210 w 5839485"/>
                <a:gd name="connsiteY2" fmla="*/ 2145161 h 2454068"/>
                <a:gd name="connsiteX3" fmla="*/ 5839485 w 5839485"/>
                <a:gd name="connsiteY3" fmla="*/ 2454068 h 2454068"/>
                <a:gd name="connsiteX0" fmla="*/ 0 w 5839485"/>
                <a:gd name="connsiteY0" fmla="*/ 470153 h 2845611"/>
                <a:gd name="connsiteX1" fmla="*/ 1692998 w 5839485"/>
                <a:gd name="connsiteY1" fmla="*/ 121684 h 2845611"/>
                <a:gd name="connsiteX2" fmla="*/ 3422210 w 5839485"/>
                <a:gd name="connsiteY2" fmla="*/ 2528291 h 2845611"/>
                <a:gd name="connsiteX3" fmla="*/ 5839485 w 5839485"/>
                <a:gd name="connsiteY3" fmla="*/ 2837198 h 2845611"/>
                <a:gd name="connsiteX0" fmla="*/ 0 w 5667470"/>
                <a:gd name="connsiteY0" fmla="*/ 2280923 h 4368875"/>
                <a:gd name="connsiteX1" fmla="*/ 1692998 w 5667470"/>
                <a:gd name="connsiteY1" fmla="*/ 1932454 h 4368875"/>
                <a:gd name="connsiteX2" fmla="*/ 3422210 w 5667470"/>
                <a:gd name="connsiteY2" fmla="*/ 4339061 h 4368875"/>
                <a:gd name="connsiteX3" fmla="*/ 5667470 w 5667470"/>
                <a:gd name="connsiteY3" fmla="*/ 172 h 4368875"/>
                <a:gd name="connsiteX0" fmla="*/ 0 w 5667470"/>
                <a:gd name="connsiteY0" fmla="*/ 2281396 h 2281396"/>
                <a:gd name="connsiteX1" fmla="*/ 1692998 w 5667470"/>
                <a:gd name="connsiteY1" fmla="*/ 1932927 h 2281396"/>
                <a:gd name="connsiteX2" fmla="*/ 3168713 w 5667470"/>
                <a:gd name="connsiteY2" fmla="*/ 1354218 h 2281396"/>
                <a:gd name="connsiteX3" fmla="*/ 5667470 w 5667470"/>
                <a:gd name="connsiteY3" fmla="*/ 645 h 2281396"/>
                <a:gd name="connsiteX0" fmla="*/ 0 w 5667470"/>
                <a:gd name="connsiteY0" fmla="*/ 2281361 h 2281361"/>
                <a:gd name="connsiteX1" fmla="*/ 1611517 w 5667470"/>
                <a:gd name="connsiteY1" fmla="*/ 1539617 h 2281361"/>
                <a:gd name="connsiteX2" fmla="*/ 3168713 w 5667470"/>
                <a:gd name="connsiteY2" fmla="*/ 1354183 h 2281361"/>
                <a:gd name="connsiteX3" fmla="*/ 5667470 w 5667470"/>
                <a:gd name="connsiteY3" fmla="*/ 610 h 2281361"/>
                <a:gd name="connsiteX0" fmla="*/ 0 w 5667470"/>
                <a:gd name="connsiteY0" fmla="*/ 2281665 h 2281665"/>
                <a:gd name="connsiteX1" fmla="*/ 1611517 w 5667470"/>
                <a:gd name="connsiteY1" fmla="*/ 1539921 h 2281665"/>
                <a:gd name="connsiteX2" fmla="*/ 3956364 w 5667470"/>
                <a:gd name="connsiteY2" fmla="*/ 970151 h 2281665"/>
                <a:gd name="connsiteX3" fmla="*/ 5667470 w 5667470"/>
                <a:gd name="connsiteY3" fmla="*/ 914 h 2281665"/>
                <a:gd name="connsiteX0" fmla="*/ 0 w 5667470"/>
                <a:gd name="connsiteY0" fmla="*/ 2281297 h 2281297"/>
                <a:gd name="connsiteX1" fmla="*/ 1611517 w 5667470"/>
                <a:gd name="connsiteY1" fmla="*/ 1539553 h 2281297"/>
                <a:gd name="connsiteX2" fmla="*/ 3087231 w 5667470"/>
                <a:gd name="connsiteY2" fmla="*/ 1488191 h 2281297"/>
                <a:gd name="connsiteX3" fmla="*/ 5667470 w 5667470"/>
                <a:gd name="connsiteY3" fmla="*/ 546 h 2281297"/>
                <a:gd name="connsiteX0" fmla="*/ 0 w 5667470"/>
                <a:gd name="connsiteY0" fmla="*/ 2281309 h 2281309"/>
                <a:gd name="connsiteX1" fmla="*/ 1294646 w 5667470"/>
                <a:gd name="connsiteY1" fmla="*/ 1718326 h 2281309"/>
                <a:gd name="connsiteX2" fmla="*/ 3087231 w 5667470"/>
                <a:gd name="connsiteY2" fmla="*/ 1488203 h 2281309"/>
                <a:gd name="connsiteX3" fmla="*/ 5667470 w 5667470"/>
                <a:gd name="connsiteY3" fmla="*/ 558 h 2281309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27 h 2281327"/>
                <a:gd name="connsiteX1" fmla="*/ 1466662 w 5667470"/>
                <a:gd name="connsiteY1" fmla="*/ 1682593 h 2281327"/>
                <a:gd name="connsiteX2" fmla="*/ 3259247 w 5667470"/>
                <a:gd name="connsiteY2" fmla="*/ 1443530 h 2281327"/>
                <a:gd name="connsiteX3" fmla="*/ 5667470 w 5667470"/>
                <a:gd name="connsiteY3" fmla="*/ 576 h 2281327"/>
                <a:gd name="connsiteX0" fmla="*/ 0 w 5667470"/>
                <a:gd name="connsiteY0" fmla="*/ 2308130 h 2308130"/>
                <a:gd name="connsiteX1" fmla="*/ 1466662 w 5667470"/>
                <a:gd name="connsiteY1" fmla="*/ 1709396 h 2308130"/>
                <a:gd name="connsiteX2" fmla="*/ 3259247 w 5667470"/>
                <a:gd name="connsiteY2" fmla="*/ 1470333 h 2308130"/>
                <a:gd name="connsiteX3" fmla="*/ 5667470 w 5667470"/>
                <a:gd name="connsiteY3" fmla="*/ 565 h 2308130"/>
                <a:gd name="connsiteX0" fmla="*/ 0 w 5667470"/>
                <a:gd name="connsiteY0" fmla="*/ 2307565 h 2307565"/>
                <a:gd name="connsiteX1" fmla="*/ 1466662 w 5667470"/>
                <a:gd name="connsiteY1" fmla="*/ 1708831 h 2307565"/>
                <a:gd name="connsiteX2" fmla="*/ 3259247 w 5667470"/>
                <a:gd name="connsiteY2" fmla="*/ 1469768 h 2307565"/>
                <a:gd name="connsiteX3" fmla="*/ 5667470 w 5667470"/>
                <a:gd name="connsiteY3" fmla="*/ 0 h 2307565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558828"/>
                <a:gd name="connsiteY0" fmla="*/ 2227123 h 2227123"/>
                <a:gd name="connsiteX1" fmla="*/ 1466662 w 5558828"/>
                <a:gd name="connsiteY1" fmla="*/ 1628389 h 2227123"/>
                <a:gd name="connsiteX2" fmla="*/ 3259247 w 5558828"/>
                <a:gd name="connsiteY2" fmla="*/ 1389326 h 2227123"/>
                <a:gd name="connsiteX3" fmla="*/ 5558828 w 5558828"/>
                <a:gd name="connsiteY3" fmla="*/ 0 h 2227123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259247 w 5640309"/>
                <a:gd name="connsiteY2" fmla="*/ 1434017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223034 w 5640309"/>
                <a:gd name="connsiteY2" fmla="*/ 1487645 h 2271814"/>
                <a:gd name="connsiteX3" fmla="*/ 5640309 w 5640309"/>
                <a:gd name="connsiteY3" fmla="*/ 0 h 2271814"/>
                <a:gd name="connsiteX0" fmla="*/ 0 w 5631256"/>
                <a:gd name="connsiteY0" fmla="*/ 2781284 h 2781284"/>
                <a:gd name="connsiteX1" fmla="*/ 1303700 w 5631256"/>
                <a:gd name="connsiteY1" fmla="*/ 1753522 h 2781284"/>
                <a:gd name="connsiteX2" fmla="*/ 3213981 w 5631256"/>
                <a:gd name="connsiteY2" fmla="*/ 1487645 h 2781284"/>
                <a:gd name="connsiteX3" fmla="*/ 5631256 w 5631256"/>
                <a:gd name="connsiteY3" fmla="*/ 0 h 2781284"/>
                <a:gd name="connsiteX0" fmla="*/ 0 w 5631256"/>
                <a:gd name="connsiteY0" fmla="*/ 2781284 h 3322994"/>
                <a:gd name="connsiteX1" fmla="*/ 1376128 w 5631256"/>
                <a:gd name="connsiteY1" fmla="*/ 3290870 h 3322994"/>
                <a:gd name="connsiteX2" fmla="*/ 3213981 w 5631256"/>
                <a:gd name="connsiteY2" fmla="*/ 1487645 h 3322994"/>
                <a:gd name="connsiteX3" fmla="*/ 5631256 w 5631256"/>
                <a:gd name="connsiteY3" fmla="*/ 0 h 3322994"/>
                <a:gd name="connsiteX0" fmla="*/ 0 w 5631256"/>
                <a:gd name="connsiteY0" fmla="*/ 2781284 h 3308751"/>
                <a:gd name="connsiteX1" fmla="*/ 1376128 w 5631256"/>
                <a:gd name="connsiteY1" fmla="*/ 3290870 h 3308751"/>
                <a:gd name="connsiteX2" fmla="*/ 3213981 w 5631256"/>
                <a:gd name="connsiteY2" fmla="*/ 1487645 h 3308751"/>
                <a:gd name="connsiteX3" fmla="*/ 5631256 w 5631256"/>
                <a:gd name="connsiteY3" fmla="*/ 0 h 3308751"/>
                <a:gd name="connsiteX0" fmla="*/ 0 w 5631256"/>
                <a:gd name="connsiteY0" fmla="*/ 2781284 h 3329281"/>
                <a:gd name="connsiteX1" fmla="*/ 1376128 w 5631256"/>
                <a:gd name="connsiteY1" fmla="*/ 3290870 h 3329281"/>
                <a:gd name="connsiteX2" fmla="*/ 3213981 w 5631256"/>
                <a:gd name="connsiteY2" fmla="*/ 1487645 h 3329281"/>
                <a:gd name="connsiteX3" fmla="*/ 5631256 w 5631256"/>
                <a:gd name="connsiteY3" fmla="*/ 0 h 3329281"/>
                <a:gd name="connsiteX0" fmla="*/ 0 w 5631256"/>
                <a:gd name="connsiteY0" fmla="*/ 2781284 h 3201745"/>
                <a:gd name="connsiteX1" fmla="*/ 1656785 w 5631256"/>
                <a:gd name="connsiteY1" fmla="*/ 3147861 h 3201745"/>
                <a:gd name="connsiteX2" fmla="*/ 3213981 w 5631256"/>
                <a:gd name="connsiteY2" fmla="*/ 1487645 h 3201745"/>
                <a:gd name="connsiteX3" fmla="*/ 5631256 w 5631256"/>
                <a:gd name="connsiteY3" fmla="*/ 0 h 3201745"/>
                <a:gd name="connsiteX0" fmla="*/ 0 w 5631256"/>
                <a:gd name="connsiteY0" fmla="*/ 2781284 h 3036625"/>
                <a:gd name="connsiteX1" fmla="*/ 2109459 w 5631256"/>
                <a:gd name="connsiteY1" fmla="*/ 2924409 h 3036625"/>
                <a:gd name="connsiteX2" fmla="*/ 3213981 w 5631256"/>
                <a:gd name="connsiteY2" fmla="*/ 1487645 h 3036625"/>
                <a:gd name="connsiteX3" fmla="*/ 5631256 w 5631256"/>
                <a:gd name="connsiteY3" fmla="*/ 0 h 3036625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233875"/>
                <a:gd name="connsiteX1" fmla="*/ 1548144 w 5631256"/>
                <a:gd name="connsiteY1" fmla="*/ 3147861 h 3233875"/>
                <a:gd name="connsiteX2" fmla="*/ 3431264 w 5631256"/>
                <a:gd name="connsiteY2" fmla="*/ 1407203 h 3233875"/>
                <a:gd name="connsiteX3" fmla="*/ 5631256 w 5631256"/>
                <a:gd name="connsiteY3" fmla="*/ 0 h 3233875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26812"/>
                <a:gd name="connsiteX1" fmla="*/ 1665839 w 5631256"/>
                <a:gd name="connsiteY1" fmla="*/ 3156800 h 3226812"/>
                <a:gd name="connsiteX2" fmla="*/ 3558012 w 5631256"/>
                <a:gd name="connsiteY2" fmla="*/ 1612778 h 3226812"/>
                <a:gd name="connsiteX3" fmla="*/ 5631256 w 5631256"/>
                <a:gd name="connsiteY3" fmla="*/ 0 h 3226812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31256" h="3236258">
                  <a:moveTo>
                    <a:pt x="0" y="2781284"/>
                  </a:moveTo>
                  <a:cubicBezTo>
                    <a:pt x="671466" y="3112125"/>
                    <a:pt x="1090944" y="3373896"/>
                    <a:pt x="1665839" y="3156800"/>
                  </a:cubicBezTo>
                  <a:cubicBezTo>
                    <a:pt x="2240734" y="2939704"/>
                    <a:pt x="2879002" y="2094221"/>
                    <a:pt x="3449370" y="1478707"/>
                  </a:cubicBezTo>
                  <a:cubicBezTo>
                    <a:pt x="4019738" y="863193"/>
                    <a:pt x="4974124" y="282282"/>
                    <a:pt x="5631256" y="0"/>
                  </a:cubicBezTo>
                </a:path>
              </a:pathLst>
            </a:custGeom>
            <a:noFill/>
            <a:ln w="50800">
              <a:solidFill>
                <a:srgbClr val="C00000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8" name="Freeform 437"/>
            <p:cNvSpPr/>
            <p:nvPr/>
          </p:nvSpPr>
          <p:spPr>
            <a:xfrm>
              <a:off x="1633402" y="4929737"/>
              <a:ext cx="5694629" cy="755275"/>
            </a:xfrm>
            <a:custGeom>
              <a:avLst/>
              <a:gdLst>
                <a:gd name="connsiteX0" fmla="*/ 0 w 5703683"/>
                <a:gd name="connsiteY0" fmla="*/ 905347 h 905347"/>
                <a:gd name="connsiteX1" fmla="*/ 1638677 w 5703683"/>
                <a:gd name="connsiteY1" fmla="*/ 416460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905347"/>
                <a:gd name="connsiteX1" fmla="*/ 1457608 w 5703683"/>
                <a:gd name="connsiteY1" fmla="*/ 461727 h 905347"/>
                <a:gd name="connsiteX2" fmla="*/ 3947311 w 5703683"/>
                <a:gd name="connsiteY2" fmla="*/ 651850 h 905347"/>
                <a:gd name="connsiteX3" fmla="*/ 5703683 w 5703683"/>
                <a:gd name="connsiteY3" fmla="*/ 0 h 905347"/>
                <a:gd name="connsiteX0" fmla="*/ 0 w 5703683"/>
                <a:gd name="connsiteY0" fmla="*/ 905347 h 1850177"/>
                <a:gd name="connsiteX1" fmla="*/ 1457608 w 5703683"/>
                <a:gd name="connsiteY1" fmla="*/ 461727 h 1850177"/>
                <a:gd name="connsiteX2" fmla="*/ 4119327 w 5703683"/>
                <a:gd name="connsiteY2" fmla="*/ 1846907 h 1850177"/>
                <a:gd name="connsiteX3" fmla="*/ 5703683 w 5703683"/>
                <a:gd name="connsiteY3" fmla="*/ 0 h 1850177"/>
                <a:gd name="connsiteX0" fmla="*/ 0 w 5685576"/>
                <a:gd name="connsiteY0" fmla="*/ 480764 h 2519073"/>
                <a:gd name="connsiteX1" fmla="*/ 1457608 w 5685576"/>
                <a:gd name="connsiteY1" fmla="*/ 37144 h 2519073"/>
                <a:gd name="connsiteX2" fmla="*/ 4119327 w 5685576"/>
                <a:gd name="connsiteY2" fmla="*/ 1422324 h 2519073"/>
                <a:gd name="connsiteX3" fmla="*/ 5685576 w 5685576"/>
                <a:gd name="connsiteY3" fmla="*/ 2463472 h 2519073"/>
                <a:gd name="connsiteX0" fmla="*/ 0 w 5685576"/>
                <a:gd name="connsiteY0" fmla="*/ 567479 h 3024924"/>
                <a:gd name="connsiteX1" fmla="*/ 1457608 w 5685576"/>
                <a:gd name="connsiteY1" fmla="*/ 123859 h 3024924"/>
                <a:gd name="connsiteX2" fmla="*/ 3259247 w 5685576"/>
                <a:gd name="connsiteY2" fmla="*/ 2858005 h 3024924"/>
                <a:gd name="connsiteX3" fmla="*/ 5685576 w 5685576"/>
                <a:gd name="connsiteY3" fmla="*/ 2550187 h 3024924"/>
                <a:gd name="connsiteX0" fmla="*/ 0 w 5685576"/>
                <a:gd name="connsiteY0" fmla="*/ 282401 h 2713327"/>
                <a:gd name="connsiteX1" fmla="*/ 1846907 w 5685576"/>
                <a:gd name="connsiteY1" fmla="*/ 200919 h 2713327"/>
                <a:gd name="connsiteX2" fmla="*/ 3259247 w 5685576"/>
                <a:gd name="connsiteY2" fmla="*/ 2572927 h 2713327"/>
                <a:gd name="connsiteX3" fmla="*/ 5685576 w 5685576"/>
                <a:gd name="connsiteY3" fmla="*/ 2265109 h 2713327"/>
                <a:gd name="connsiteX0" fmla="*/ 0 w 5685576"/>
                <a:gd name="connsiteY0" fmla="*/ 225344 h 2649653"/>
                <a:gd name="connsiteX1" fmla="*/ 1819746 w 5685576"/>
                <a:gd name="connsiteY1" fmla="*/ 234397 h 2649653"/>
                <a:gd name="connsiteX2" fmla="*/ 3259247 w 5685576"/>
                <a:gd name="connsiteY2" fmla="*/ 2515870 h 2649653"/>
                <a:gd name="connsiteX3" fmla="*/ 5685576 w 5685576"/>
                <a:gd name="connsiteY3" fmla="*/ 2208052 h 2649653"/>
                <a:gd name="connsiteX0" fmla="*/ 0 w 5685576"/>
                <a:gd name="connsiteY0" fmla="*/ 368203 h 2792512"/>
                <a:gd name="connsiteX1" fmla="*/ 1819746 w 5685576"/>
                <a:gd name="connsiteY1" fmla="*/ 377256 h 2792512"/>
                <a:gd name="connsiteX2" fmla="*/ 3259247 w 5685576"/>
                <a:gd name="connsiteY2" fmla="*/ 2658729 h 2792512"/>
                <a:gd name="connsiteX3" fmla="*/ 5685576 w 5685576"/>
                <a:gd name="connsiteY3" fmla="*/ 2350911 h 2792512"/>
                <a:gd name="connsiteX0" fmla="*/ 0 w 5685576"/>
                <a:gd name="connsiteY0" fmla="*/ 368203 h 2959225"/>
                <a:gd name="connsiteX1" fmla="*/ 1819746 w 5685576"/>
                <a:gd name="connsiteY1" fmla="*/ 377256 h 2959225"/>
                <a:gd name="connsiteX2" fmla="*/ 3259247 w 5685576"/>
                <a:gd name="connsiteY2" fmla="*/ 2658729 h 2959225"/>
                <a:gd name="connsiteX3" fmla="*/ 5685576 w 5685576"/>
                <a:gd name="connsiteY3" fmla="*/ 2744186 h 2959225"/>
                <a:gd name="connsiteX0" fmla="*/ 0 w 5685576"/>
                <a:gd name="connsiteY0" fmla="*/ 368203 h 2851073"/>
                <a:gd name="connsiteX1" fmla="*/ 1819746 w 5685576"/>
                <a:gd name="connsiteY1" fmla="*/ 377256 h 2851073"/>
                <a:gd name="connsiteX2" fmla="*/ 3259247 w 5685576"/>
                <a:gd name="connsiteY2" fmla="*/ 2658729 h 2851073"/>
                <a:gd name="connsiteX3" fmla="*/ 5685576 w 5685576"/>
                <a:gd name="connsiteY3" fmla="*/ 2744186 h 2851073"/>
                <a:gd name="connsiteX0" fmla="*/ 0 w 5685576"/>
                <a:gd name="connsiteY0" fmla="*/ 211946 h 2589264"/>
                <a:gd name="connsiteX1" fmla="*/ 1819746 w 5685576"/>
                <a:gd name="connsiteY1" fmla="*/ 220999 h 2589264"/>
                <a:gd name="connsiteX2" fmla="*/ 3114392 w 5685576"/>
                <a:gd name="connsiteY2" fmla="*/ 2305835 h 2589264"/>
                <a:gd name="connsiteX3" fmla="*/ 5685576 w 5685576"/>
                <a:gd name="connsiteY3" fmla="*/ 2587929 h 2589264"/>
                <a:gd name="connsiteX0" fmla="*/ 0 w 5685576"/>
                <a:gd name="connsiteY0" fmla="*/ 211946 h 2591669"/>
                <a:gd name="connsiteX1" fmla="*/ 1819746 w 5685576"/>
                <a:gd name="connsiteY1" fmla="*/ 220999 h 2591669"/>
                <a:gd name="connsiteX2" fmla="*/ 3114392 w 5685576"/>
                <a:gd name="connsiteY2" fmla="*/ 2305835 h 2591669"/>
                <a:gd name="connsiteX3" fmla="*/ 5685576 w 5685576"/>
                <a:gd name="connsiteY3" fmla="*/ 2587929 h 2591669"/>
                <a:gd name="connsiteX0" fmla="*/ 0 w 5685576"/>
                <a:gd name="connsiteY0" fmla="*/ 211946 h 2596828"/>
                <a:gd name="connsiteX1" fmla="*/ 1819746 w 5685576"/>
                <a:gd name="connsiteY1" fmla="*/ 220999 h 2596828"/>
                <a:gd name="connsiteX2" fmla="*/ 3114392 w 5685576"/>
                <a:gd name="connsiteY2" fmla="*/ 2305835 h 2596828"/>
                <a:gd name="connsiteX3" fmla="*/ 5685576 w 5685576"/>
                <a:gd name="connsiteY3" fmla="*/ 2587929 h 2596828"/>
                <a:gd name="connsiteX0" fmla="*/ 0 w 5685576"/>
                <a:gd name="connsiteY0" fmla="*/ 201983 h 2578529"/>
                <a:gd name="connsiteX1" fmla="*/ 1855960 w 5685576"/>
                <a:gd name="connsiteY1" fmla="*/ 228912 h 2578529"/>
                <a:gd name="connsiteX2" fmla="*/ 3114392 w 5685576"/>
                <a:gd name="connsiteY2" fmla="*/ 2295872 h 2578529"/>
                <a:gd name="connsiteX3" fmla="*/ 5685576 w 5685576"/>
                <a:gd name="connsiteY3" fmla="*/ 2577966 h 2578529"/>
                <a:gd name="connsiteX0" fmla="*/ 0 w 5685576"/>
                <a:gd name="connsiteY0" fmla="*/ 286934 h 2663481"/>
                <a:gd name="connsiteX1" fmla="*/ 1855960 w 5685576"/>
                <a:gd name="connsiteY1" fmla="*/ 313863 h 2663481"/>
                <a:gd name="connsiteX2" fmla="*/ 3114392 w 5685576"/>
                <a:gd name="connsiteY2" fmla="*/ 2380823 h 2663481"/>
                <a:gd name="connsiteX3" fmla="*/ 5685576 w 5685576"/>
                <a:gd name="connsiteY3" fmla="*/ 2662917 h 2663481"/>
                <a:gd name="connsiteX0" fmla="*/ 0 w 5685576"/>
                <a:gd name="connsiteY0" fmla="*/ 245625 h 2622172"/>
                <a:gd name="connsiteX1" fmla="*/ 1855960 w 5685576"/>
                <a:gd name="connsiteY1" fmla="*/ 272554 h 2622172"/>
                <a:gd name="connsiteX2" fmla="*/ 3114392 w 5685576"/>
                <a:gd name="connsiteY2" fmla="*/ 2339514 h 2622172"/>
                <a:gd name="connsiteX3" fmla="*/ 5685576 w 5685576"/>
                <a:gd name="connsiteY3" fmla="*/ 2621608 h 2622172"/>
                <a:gd name="connsiteX0" fmla="*/ 0 w 5685576"/>
                <a:gd name="connsiteY0" fmla="*/ 200214 h 2576198"/>
                <a:gd name="connsiteX1" fmla="*/ 1855960 w 5685576"/>
                <a:gd name="connsiteY1" fmla="*/ 227143 h 2576198"/>
                <a:gd name="connsiteX2" fmla="*/ 3268301 w 5685576"/>
                <a:gd name="connsiteY2" fmla="*/ 2267290 h 2576198"/>
                <a:gd name="connsiteX3" fmla="*/ 5685576 w 5685576"/>
                <a:gd name="connsiteY3" fmla="*/ 2576197 h 2576198"/>
                <a:gd name="connsiteX0" fmla="*/ 0 w 5685576"/>
                <a:gd name="connsiteY0" fmla="*/ 85675 h 2461658"/>
                <a:gd name="connsiteX1" fmla="*/ 1982709 w 5685576"/>
                <a:gd name="connsiteY1" fmla="*/ 452251 h 2461658"/>
                <a:gd name="connsiteX2" fmla="*/ 3268301 w 5685576"/>
                <a:gd name="connsiteY2" fmla="*/ 2152751 h 2461658"/>
                <a:gd name="connsiteX3" fmla="*/ 5685576 w 5685576"/>
                <a:gd name="connsiteY3" fmla="*/ 2461658 h 2461658"/>
                <a:gd name="connsiteX0" fmla="*/ 0 w 5685576"/>
                <a:gd name="connsiteY0" fmla="*/ 127357 h 2503340"/>
                <a:gd name="connsiteX1" fmla="*/ 1982709 w 5685576"/>
                <a:gd name="connsiteY1" fmla="*/ 493933 h 2503340"/>
                <a:gd name="connsiteX2" fmla="*/ 3268301 w 5685576"/>
                <a:gd name="connsiteY2" fmla="*/ 2194433 h 2503340"/>
                <a:gd name="connsiteX3" fmla="*/ 5685576 w 5685576"/>
                <a:gd name="connsiteY3" fmla="*/ 2503340 h 2503340"/>
                <a:gd name="connsiteX0" fmla="*/ 0 w 5839485"/>
                <a:gd name="connsiteY0" fmla="*/ 87023 h 2454068"/>
                <a:gd name="connsiteX1" fmla="*/ 2136618 w 5839485"/>
                <a:gd name="connsiteY1" fmla="*/ 444661 h 2454068"/>
                <a:gd name="connsiteX2" fmla="*/ 3422210 w 5839485"/>
                <a:gd name="connsiteY2" fmla="*/ 2145161 h 2454068"/>
                <a:gd name="connsiteX3" fmla="*/ 5839485 w 5839485"/>
                <a:gd name="connsiteY3" fmla="*/ 2454068 h 2454068"/>
                <a:gd name="connsiteX0" fmla="*/ 0 w 5839485"/>
                <a:gd name="connsiteY0" fmla="*/ 470153 h 2845611"/>
                <a:gd name="connsiteX1" fmla="*/ 1692998 w 5839485"/>
                <a:gd name="connsiteY1" fmla="*/ 121684 h 2845611"/>
                <a:gd name="connsiteX2" fmla="*/ 3422210 w 5839485"/>
                <a:gd name="connsiteY2" fmla="*/ 2528291 h 2845611"/>
                <a:gd name="connsiteX3" fmla="*/ 5839485 w 5839485"/>
                <a:gd name="connsiteY3" fmla="*/ 2837198 h 2845611"/>
                <a:gd name="connsiteX0" fmla="*/ 0 w 5667470"/>
                <a:gd name="connsiteY0" fmla="*/ 2280923 h 4368875"/>
                <a:gd name="connsiteX1" fmla="*/ 1692998 w 5667470"/>
                <a:gd name="connsiteY1" fmla="*/ 1932454 h 4368875"/>
                <a:gd name="connsiteX2" fmla="*/ 3422210 w 5667470"/>
                <a:gd name="connsiteY2" fmla="*/ 4339061 h 4368875"/>
                <a:gd name="connsiteX3" fmla="*/ 5667470 w 5667470"/>
                <a:gd name="connsiteY3" fmla="*/ 172 h 4368875"/>
                <a:gd name="connsiteX0" fmla="*/ 0 w 5667470"/>
                <a:gd name="connsiteY0" fmla="*/ 2281396 h 2281396"/>
                <a:gd name="connsiteX1" fmla="*/ 1692998 w 5667470"/>
                <a:gd name="connsiteY1" fmla="*/ 1932927 h 2281396"/>
                <a:gd name="connsiteX2" fmla="*/ 3168713 w 5667470"/>
                <a:gd name="connsiteY2" fmla="*/ 1354218 h 2281396"/>
                <a:gd name="connsiteX3" fmla="*/ 5667470 w 5667470"/>
                <a:gd name="connsiteY3" fmla="*/ 645 h 2281396"/>
                <a:gd name="connsiteX0" fmla="*/ 0 w 5667470"/>
                <a:gd name="connsiteY0" fmla="*/ 2281361 h 2281361"/>
                <a:gd name="connsiteX1" fmla="*/ 1611517 w 5667470"/>
                <a:gd name="connsiteY1" fmla="*/ 1539617 h 2281361"/>
                <a:gd name="connsiteX2" fmla="*/ 3168713 w 5667470"/>
                <a:gd name="connsiteY2" fmla="*/ 1354183 h 2281361"/>
                <a:gd name="connsiteX3" fmla="*/ 5667470 w 5667470"/>
                <a:gd name="connsiteY3" fmla="*/ 610 h 2281361"/>
                <a:gd name="connsiteX0" fmla="*/ 0 w 5667470"/>
                <a:gd name="connsiteY0" fmla="*/ 2281665 h 2281665"/>
                <a:gd name="connsiteX1" fmla="*/ 1611517 w 5667470"/>
                <a:gd name="connsiteY1" fmla="*/ 1539921 h 2281665"/>
                <a:gd name="connsiteX2" fmla="*/ 3956364 w 5667470"/>
                <a:gd name="connsiteY2" fmla="*/ 970151 h 2281665"/>
                <a:gd name="connsiteX3" fmla="*/ 5667470 w 5667470"/>
                <a:gd name="connsiteY3" fmla="*/ 914 h 2281665"/>
                <a:gd name="connsiteX0" fmla="*/ 0 w 5667470"/>
                <a:gd name="connsiteY0" fmla="*/ 2281297 h 2281297"/>
                <a:gd name="connsiteX1" fmla="*/ 1611517 w 5667470"/>
                <a:gd name="connsiteY1" fmla="*/ 1539553 h 2281297"/>
                <a:gd name="connsiteX2" fmla="*/ 3087231 w 5667470"/>
                <a:gd name="connsiteY2" fmla="*/ 1488191 h 2281297"/>
                <a:gd name="connsiteX3" fmla="*/ 5667470 w 5667470"/>
                <a:gd name="connsiteY3" fmla="*/ 546 h 2281297"/>
                <a:gd name="connsiteX0" fmla="*/ 0 w 5667470"/>
                <a:gd name="connsiteY0" fmla="*/ 2281309 h 2281309"/>
                <a:gd name="connsiteX1" fmla="*/ 1294646 w 5667470"/>
                <a:gd name="connsiteY1" fmla="*/ 1718326 h 2281309"/>
                <a:gd name="connsiteX2" fmla="*/ 3087231 w 5667470"/>
                <a:gd name="connsiteY2" fmla="*/ 1488203 h 2281309"/>
                <a:gd name="connsiteX3" fmla="*/ 5667470 w 5667470"/>
                <a:gd name="connsiteY3" fmla="*/ 558 h 2281309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07 h 2281307"/>
                <a:gd name="connsiteX1" fmla="*/ 1466662 w 5667470"/>
                <a:gd name="connsiteY1" fmla="*/ 1682573 h 2281307"/>
                <a:gd name="connsiteX2" fmla="*/ 3087231 w 5667470"/>
                <a:gd name="connsiteY2" fmla="*/ 1488201 h 2281307"/>
                <a:gd name="connsiteX3" fmla="*/ 5667470 w 5667470"/>
                <a:gd name="connsiteY3" fmla="*/ 556 h 2281307"/>
                <a:gd name="connsiteX0" fmla="*/ 0 w 5667470"/>
                <a:gd name="connsiteY0" fmla="*/ 2281327 h 2281327"/>
                <a:gd name="connsiteX1" fmla="*/ 1466662 w 5667470"/>
                <a:gd name="connsiteY1" fmla="*/ 1682593 h 2281327"/>
                <a:gd name="connsiteX2" fmla="*/ 3259247 w 5667470"/>
                <a:gd name="connsiteY2" fmla="*/ 1443530 h 2281327"/>
                <a:gd name="connsiteX3" fmla="*/ 5667470 w 5667470"/>
                <a:gd name="connsiteY3" fmla="*/ 576 h 2281327"/>
                <a:gd name="connsiteX0" fmla="*/ 0 w 5667470"/>
                <a:gd name="connsiteY0" fmla="*/ 2308130 h 2308130"/>
                <a:gd name="connsiteX1" fmla="*/ 1466662 w 5667470"/>
                <a:gd name="connsiteY1" fmla="*/ 1709396 h 2308130"/>
                <a:gd name="connsiteX2" fmla="*/ 3259247 w 5667470"/>
                <a:gd name="connsiteY2" fmla="*/ 1470333 h 2308130"/>
                <a:gd name="connsiteX3" fmla="*/ 5667470 w 5667470"/>
                <a:gd name="connsiteY3" fmla="*/ 565 h 2308130"/>
                <a:gd name="connsiteX0" fmla="*/ 0 w 5667470"/>
                <a:gd name="connsiteY0" fmla="*/ 2307565 h 2307565"/>
                <a:gd name="connsiteX1" fmla="*/ 1466662 w 5667470"/>
                <a:gd name="connsiteY1" fmla="*/ 1708831 h 2307565"/>
                <a:gd name="connsiteX2" fmla="*/ 3259247 w 5667470"/>
                <a:gd name="connsiteY2" fmla="*/ 1469768 h 2307565"/>
                <a:gd name="connsiteX3" fmla="*/ 5667470 w 5667470"/>
                <a:gd name="connsiteY3" fmla="*/ 0 h 2307565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667470"/>
                <a:gd name="connsiteY0" fmla="*/ 2271813 h 2271813"/>
                <a:gd name="connsiteX1" fmla="*/ 1466662 w 5667470"/>
                <a:gd name="connsiteY1" fmla="*/ 1673079 h 2271813"/>
                <a:gd name="connsiteX2" fmla="*/ 3259247 w 5667470"/>
                <a:gd name="connsiteY2" fmla="*/ 1434016 h 2271813"/>
                <a:gd name="connsiteX3" fmla="*/ 5667470 w 5667470"/>
                <a:gd name="connsiteY3" fmla="*/ 0 h 2271813"/>
                <a:gd name="connsiteX0" fmla="*/ 0 w 5558828"/>
                <a:gd name="connsiteY0" fmla="*/ 2227123 h 2227123"/>
                <a:gd name="connsiteX1" fmla="*/ 1466662 w 5558828"/>
                <a:gd name="connsiteY1" fmla="*/ 1628389 h 2227123"/>
                <a:gd name="connsiteX2" fmla="*/ 3259247 w 5558828"/>
                <a:gd name="connsiteY2" fmla="*/ 1389326 h 2227123"/>
                <a:gd name="connsiteX3" fmla="*/ 5558828 w 5558828"/>
                <a:gd name="connsiteY3" fmla="*/ 0 h 2227123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259247 w 5640309"/>
                <a:gd name="connsiteY2" fmla="*/ 1434017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466662 w 5640309"/>
                <a:gd name="connsiteY1" fmla="*/ 1673080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069125 w 5640309"/>
                <a:gd name="connsiteY2" fmla="*/ 1541274 h 2271814"/>
                <a:gd name="connsiteX3" fmla="*/ 5640309 w 5640309"/>
                <a:gd name="connsiteY3" fmla="*/ 0 h 2271814"/>
                <a:gd name="connsiteX0" fmla="*/ 0 w 5640309"/>
                <a:gd name="connsiteY0" fmla="*/ 2271814 h 2271814"/>
                <a:gd name="connsiteX1" fmla="*/ 1312753 w 5640309"/>
                <a:gd name="connsiteY1" fmla="*/ 1753522 h 2271814"/>
                <a:gd name="connsiteX2" fmla="*/ 3223034 w 5640309"/>
                <a:gd name="connsiteY2" fmla="*/ 1487645 h 2271814"/>
                <a:gd name="connsiteX3" fmla="*/ 5640309 w 5640309"/>
                <a:gd name="connsiteY3" fmla="*/ 0 h 2271814"/>
                <a:gd name="connsiteX0" fmla="*/ 0 w 5631256"/>
                <a:gd name="connsiteY0" fmla="*/ 2781284 h 2781284"/>
                <a:gd name="connsiteX1" fmla="*/ 1303700 w 5631256"/>
                <a:gd name="connsiteY1" fmla="*/ 1753522 h 2781284"/>
                <a:gd name="connsiteX2" fmla="*/ 3213981 w 5631256"/>
                <a:gd name="connsiteY2" fmla="*/ 1487645 h 2781284"/>
                <a:gd name="connsiteX3" fmla="*/ 5631256 w 5631256"/>
                <a:gd name="connsiteY3" fmla="*/ 0 h 2781284"/>
                <a:gd name="connsiteX0" fmla="*/ 0 w 5631256"/>
                <a:gd name="connsiteY0" fmla="*/ 2781284 h 3322994"/>
                <a:gd name="connsiteX1" fmla="*/ 1376128 w 5631256"/>
                <a:gd name="connsiteY1" fmla="*/ 3290870 h 3322994"/>
                <a:gd name="connsiteX2" fmla="*/ 3213981 w 5631256"/>
                <a:gd name="connsiteY2" fmla="*/ 1487645 h 3322994"/>
                <a:gd name="connsiteX3" fmla="*/ 5631256 w 5631256"/>
                <a:gd name="connsiteY3" fmla="*/ 0 h 3322994"/>
                <a:gd name="connsiteX0" fmla="*/ 0 w 5631256"/>
                <a:gd name="connsiteY0" fmla="*/ 2781284 h 3308751"/>
                <a:gd name="connsiteX1" fmla="*/ 1376128 w 5631256"/>
                <a:gd name="connsiteY1" fmla="*/ 3290870 h 3308751"/>
                <a:gd name="connsiteX2" fmla="*/ 3213981 w 5631256"/>
                <a:gd name="connsiteY2" fmla="*/ 1487645 h 3308751"/>
                <a:gd name="connsiteX3" fmla="*/ 5631256 w 5631256"/>
                <a:gd name="connsiteY3" fmla="*/ 0 h 3308751"/>
                <a:gd name="connsiteX0" fmla="*/ 0 w 5631256"/>
                <a:gd name="connsiteY0" fmla="*/ 2781284 h 3329281"/>
                <a:gd name="connsiteX1" fmla="*/ 1376128 w 5631256"/>
                <a:gd name="connsiteY1" fmla="*/ 3290870 h 3329281"/>
                <a:gd name="connsiteX2" fmla="*/ 3213981 w 5631256"/>
                <a:gd name="connsiteY2" fmla="*/ 1487645 h 3329281"/>
                <a:gd name="connsiteX3" fmla="*/ 5631256 w 5631256"/>
                <a:gd name="connsiteY3" fmla="*/ 0 h 3329281"/>
                <a:gd name="connsiteX0" fmla="*/ 0 w 5631256"/>
                <a:gd name="connsiteY0" fmla="*/ 2781284 h 3201745"/>
                <a:gd name="connsiteX1" fmla="*/ 1656785 w 5631256"/>
                <a:gd name="connsiteY1" fmla="*/ 3147861 h 3201745"/>
                <a:gd name="connsiteX2" fmla="*/ 3213981 w 5631256"/>
                <a:gd name="connsiteY2" fmla="*/ 1487645 h 3201745"/>
                <a:gd name="connsiteX3" fmla="*/ 5631256 w 5631256"/>
                <a:gd name="connsiteY3" fmla="*/ 0 h 3201745"/>
                <a:gd name="connsiteX0" fmla="*/ 0 w 5631256"/>
                <a:gd name="connsiteY0" fmla="*/ 2781284 h 3036625"/>
                <a:gd name="connsiteX1" fmla="*/ 2109459 w 5631256"/>
                <a:gd name="connsiteY1" fmla="*/ 2924409 h 3036625"/>
                <a:gd name="connsiteX2" fmla="*/ 3213981 w 5631256"/>
                <a:gd name="connsiteY2" fmla="*/ 1487645 h 3036625"/>
                <a:gd name="connsiteX3" fmla="*/ 5631256 w 5631256"/>
                <a:gd name="connsiteY3" fmla="*/ 0 h 3036625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068497"/>
                <a:gd name="connsiteX1" fmla="*/ 2109459 w 5631256"/>
                <a:gd name="connsiteY1" fmla="*/ 2924409 h 3068497"/>
                <a:gd name="connsiteX2" fmla="*/ 3431264 w 5631256"/>
                <a:gd name="connsiteY2" fmla="*/ 1407203 h 3068497"/>
                <a:gd name="connsiteX3" fmla="*/ 5631256 w 5631256"/>
                <a:gd name="connsiteY3" fmla="*/ 0 h 3068497"/>
                <a:gd name="connsiteX0" fmla="*/ 0 w 5631256"/>
                <a:gd name="connsiteY0" fmla="*/ 2781284 h 3233875"/>
                <a:gd name="connsiteX1" fmla="*/ 1548144 w 5631256"/>
                <a:gd name="connsiteY1" fmla="*/ 3147861 h 3233875"/>
                <a:gd name="connsiteX2" fmla="*/ 3431264 w 5631256"/>
                <a:gd name="connsiteY2" fmla="*/ 1407203 h 3233875"/>
                <a:gd name="connsiteX3" fmla="*/ 5631256 w 5631256"/>
                <a:gd name="connsiteY3" fmla="*/ 0 h 3233875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19281"/>
                <a:gd name="connsiteX1" fmla="*/ 1548144 w 5631256"/>
                <a:gd name="connsiteY1" fmla="*/ 3147861 h 3219281"/>
                <a:gd name="connsiteX2" fmla="*/ 3558012 w 5631256"/>
                <a:gd name="connsiteY2" fmla="*/ 1612778 h 3219281"/>
                <a:gd name="connsiteX3" fmla="*/ 5631256 w 5631256"/>
                <a:gd name="connsiteY3" fmla="*/ 0 h 3219281"/>
                <a:gd name="connsiteX0" fmla="*/ 0 w 5631256"/>
                <a:gd name="connsiteY0" fmla="*/ 2781284 h 3226812"/>
                <a:gd name="connsiteX1" fmla="*/ 1665839 w 5631256"/>
                <a:gd name="connsiteY1" fmla="*/ 3156800 h 3226812"/>
                <a:gd name="connsiteX2" fmla="*/ 3558012 w 5631256"/>
                <a:gd name="connsiteY2" fmla="*/ 1612778 h 3226812"/>
                <a:gd name="connsiteX3" fmla="*/ 5631256 w 5631256"/>
                <a:gd name="connsiteY3" fmla="*/ 0 h 3226812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  <a:gd name="connsiteX0" fmla="*/ 0 w 5631256"/>
                <a:gd name="connsiteY0" fmla="*/ 2781284 h 3236258"/>
                <a:gd name="connsiteX1" fmla="*/ 1665839 w 5631256"/>
                <a:gd name="connsiteY1" fmla="*/ 3156800 h 3236258"/>
                <a:gd name="connsiteX2" fmla="*/ 3449370 w 5631256"/>
                <a:gd name="connsiteY2" fmla="*/ 1478707 h 3236258"/>
                <a:gd name="connsiteX3" fmla="*/ 5631256 w 5631256"/>
                <a:gd name="connsiteY3" fmla="*/ 0 h 3236258"/>
                <a:gd name="connsiteX0" fmla="*/ 0 w 5658416"/>
                <a:gd name="connsiteY0" fmla="*/ 2611461 h 3205085"/>
                <a:gd name="connsiteX1" fmla="*/ 1692999 w 5658416"/>
                <a:gd name="connsiteY1" fmla="*/ 3156800 h 3205085"/>
                <a:gd name="connsiteX2" fmla="*/ 3476530 w 5658416"/>
                <a:gd name="connsiteY2" fmla="*/ 1478707 h 3205085"/>
                <a:gd name="connsiteX3" fmla="*/ 5658416 w 5658416"/>
                <a:gd name="connsiteY3" fmla="*/ 0 h 3205085"/>
                <a:gd name="connsiteX0" fmla="*/ 0 w 5694629"/>
                <a:gd name="connsiteY0" fmla="*/ 1136596 h 1730220"/>
                <a:gd name="connsiteX1" fmla="*/ 1692999 w 5694629"/>
                <a:gd name="connsiteY1" fmla="*/ 1681935 h 1730220"/>
                <a:gd name="connsiteX2" fmla="*/ 3476530 w 5694629"/>
                <a:gd name="connsiteY2" fmla="*/ 3842 h 1730220"/>
                <a:gd name="connsiteX3" fmla="*/ 5694629 w 5694629"/>
                <a:gd name="connsiteY3" fmla="*/ 1143991 h 1730220"/>
                <a:gd name="connsiteX0" fmla="*/ 0 w 5694629"/>
                <a:gd name="connsiteY0" fmla="*/ 0 h 614322"/>
                <a:gd name="connsiteX1" fmla="*/ 1692999 w 5694629"/>
                <a:gd name="connsiteY1" fmla="*/ 545339 h 614322"/>
                <a:gd name="connsiteX2" fmla="*/ 4327555 w 5694629"/>
                <a:gd name="connsiteY2" fmla="*/ 547605 h 614322"/>
                <a:gd name="connsiteX3" fmla="*/ 5694629 w 5694629"/>
                <a:gd name="connsiteY3" fmla="*/ 7395 h 614322"/>
                <a:gd name="connsiteX0" fmla="*/ 0 w 5694629"/>
                <a:gd name="connsiteY0" fmla="*/ 0 h 745649"/>
                <a:gd name="connsiteX1" fmla="*/ 1692999 w 5694629"/>
                <a:gd name="connsiteY1" fmla="*/ 545339 h 745649"/>
                <a:gd name="connsiteX2" fmla="*/ 4010684 w 5694629"/>
                <a:gd name="connsiteY2" fmla="*/ 717429 h 745649"/>
                <a:gd name="connsiteX3" fmla="*/ 5694629 w 5694629"/>
                <a:gd name="connsiteY3" fmla="*/ 7395 h 7456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694629" h="745649">
                  <a:moveTo>
                    <a:pt x="0" y="0"/>
                  </a:moveTo>
                  <a:cubicBezTo>
                    <a:pt x="671466" y="330841"/>
                    <a:pt x="1024552" y="425768"/>
                    <a:pt x="1692999" y="545339"/>
                  </a:cubicBezTo>
                  <a:cubicBezTo>
                    <a:pt x="2361446" y="664911"/>
                    <a:pt x="3343746" y="807086"/>
                    <a:pt x="4010684" y="717429"/>
                  </a:cubicBezTo>
                  <a:cubicBezTo>
                    <a:pt x="4677622" y="627772"/>
                    <a:pt x="5037497" y="289677"/>
                    <a:pt x="5694629" y="7395"/>
                  </a:cubicBezTo>
                </a:path>
              </a:pathLst>
            </a:custGeom>
            <a:noFill/>
            <a:ln w="50800">
              <a:solidFill>
                <a:srgbClr val="C00000"/>
              </a:solidFill>
              <a:prstDash val="dash"/>
              <a:tailEnd type="stealth" w="lg" len="lg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39" name="TextBox 438"/>
          <p:cNvSpPr txBox="1"/>
          <p:nvPr/>
        </p:nvSpPr>
        <p:spPr>
          <a:xfrm>
            <a:off x="4284823" y="260319"/>
            <a:ext cx="5267739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Objective?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inimize </a:t>
            </a:r>
            <a:r>
              <a:rPr lang="en-US" sz="24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a</a:t>
            </a:r>
            <a:r>
              <a:rPr lang="en-US" sz="24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vg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FCT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inimize missed deadlines</a:t>
            </a:r>
          </a:p>
        </p:txBody>
      </p:sp>
      <p:sp>
        <p:nvSpPr>
          <p:cNvPr id="440" name="Rounded Rectangle 439"/>
          <p:cNvSpPr/>
          <p:nvPr/>
        </p:nvSpPr>
        <p:spPr>
          <a:xfrm>
            <a:off x="461760" y="200686"/>
            <a:ext cx="3424440" cy="1475714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C transport = </a:t>
            </a:r>
          </a:p>
          <a:p>
            <a:pPr algn="ctr"/>
            <a:r>
              <a:rPr lang="en-US" sz="2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Flow scheduling on giant switch</a:t>
            </a:r>
          </a:p>
        </p:txBody>
      </p:sp>
      <p:grpSp>
        <p:nvGrpSpPr>
          <p:cNvPr id="141" name="Group 140"/>
          <p:cNvGrpSpPr/>
          <p:nvPr/>
        </p:nvGrpSpPr>
        <p:grpSpPr>
          <a:xfrm>
            <a:off x="1905000" y="2407450"/>
            <a:ext cx="4971603" cy="4214747"/>
            <a:chOff x="1905000" y="2407450"/>
            <a:chExt cx="4971603" cy="4214747"/>
          </a:xfrm>
        </p:grpSpPr>
        <p:cxnSp>
          <p:nvCxnSpPr>
            <p:cNvPr id="246" name="Straight Arrow Connector 245"/>
            <p:cNvCxnSpPr/>
            <p:nvPr/>
          </p:nvCxnSpPr>
          <p:spPr>
            <a:xfrm flipH="1" flipV="1">
              <a:off x="2066581" y="2970592"/>
              <a:ext cx="1133820" cy="282060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1" name="Straight Arrow Connector 440"/>
            <p:cNvCxnSpPr/>
            <p:nvPr/>
          </p:nvCxnSpPr>
          <p:spPr>
            <a:xfrm flipH="1" flipV="1">
              <a:off x="1905000" y="5168586"/>
              <a:ext cx="1295400" cy="63429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2" name="Straight Arrow Connector 441"/>
            <p:cNvCxnSpPr/>
            <p:nvPr/>
          </p:nvCxnSpPr>
          <p:spPr>
            <a:xfrm flipV="1">
              <a:off x="5546035" y="2407450"/>
              <a:ext cx="1235765" cy="3395427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3" name="Straight Arrow Connector 442"/>
            <p:cNvCxnSpPr/>
            <p:nvPr/>
          </p:nvCxnSpPr>
          <p:spPr>
            <a:xfrm flipV="1">
              <a:off x="5565962" y="4299775"/>
              <a:ext cx="1310641" cy="1491425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4" name="Straight Arrow Connector 443"/>
            <p:cNvCxnSpPr/>
            <p:nvPr/>
          </p:nvCxnSpPr>
          <p:spPr>
            <a:xfrm flipV="1">
              <a:off x="5565962" y="5293845"/>
              <a:ext cx="1215838" cy="509031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4" name="TextBox 243"/>
            <p:cNvSpPr txBox="1"/>
            <p:nvPr/>
          </p:nvSpPr>
          <p:spPr>
            <a:xfrm>
              <a:off x="2572197" y="5791200"/>
              <a:ext cx="3828603" cy="830997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ingress &amp; egress </a:t>
              </a:r>
            </a:p>
            <a:p>
              <a:pPr algn="ctr"/>
              <a:r>
                <a:rPr lang="en-US" sz="24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capacity constraints</a:t>
              </a:r>
              <a:endParaRPr lang="en-US" sz="2400" dirty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grpSp>
        <p:nvGrpSpPr>
          <p:cNvPr id="353" name="Group 352"/>
          <p:cNvGrpSpPr/>
          <p:nvPr/>
        </p:nvGrpSpPr>
        <p:grpSpPr>
          <a:xfrm>
            <a:off x="304800" y="5725180"/>
            <a:ext cx="8382000" cy="523220"/>
            <a:chOff x="228600" y="1828800"/>
            <a:chExt cx="8382000" cy="523220"/>
          </a:xfrm>
        </p:grpSpPr>
        <p:sp>
          <p:nvSpPr>
            <p:cNvPr id="354" name="TextBox 353"/>
            <p:cNvSpPr txBox="1"/>
            <p:nvPr/>
          </p:nvSpPr>
          <p:spPr>
            <a:xfrm>
              <a:off x="228600" y="1828800"/>
              <a:ext cx="762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TX</a:t>
              </a:r>
              <a:endParaRPr lang="en-US" sz="2800" b="1" dirty="0">
                <a:solidFill>
                  <a:schemeClr val="bg1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sp>
          <p:nvSpPr>
            <p:cNvPr id="356" name="TextBox 355"/>
            <p:cNvSpPr txBox="1"/>
            <p:nvPr/>
          </p:nvSpPr>
          <p:spPr>
            <a:xfrm>
              <a:off x="7848600" y="1828800"/>
              <a:ext cx="762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>
                  <a:solidFill>
                    <a:schemeClr val="bg1">
                      <a:lumMod val="50000"/>
                    </a:schemeClr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R</a:t>
              </a:r>
              <a:r>
                <a:rPr lang="en-US" sz="2800" b="1" dirty="0" smtClean="0">
                  <a:solidFill>
                    <a:schemeClr val="bg1">
                      <a:lumMod val="50000"/>
                    </a:schemeClr>
                  </a:solidFill>
                  <a:latin typeface="Verdana" pitchFamily="34" charset="0"/>
                  <a:ea typeface="Verdana" pitchFamily="34" charset="0"/>
                  <a:cs typeface="Verdana" pitchFamily="34" charset="0"/>
                </a:rPr>
                <a:t>X</a:t>
              </a:r>
              <a:endParaRPr lang="en-US" sz="2800" b="1" dirty="0">
                <a:solidFill>
                  <a:schemeClr val="bg1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99A5B-5B03-425B-9284-2F10A88898BE}" type="slidenum">
              <a:rPr lang="en-US" smtClean="0"/>
              <a:t>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7024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900"/>
    </mc:Choice>
    <mc:Fallback xmlns="">
      <p:transition xmlns:p14="http://schemas.microsoft.com/office/powerpoint/2010/main" spd="slow" advTm="53900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Minimize </a:t>
            </a:r>
            <a:r>
              <a:rPr lang="en-US" dirty="0" err="1" smtClean="0"/>
              <a:t>Avg</a:t>
            </a:r>
            <a:r>
              <a:rPr lang="en-US" dirty="0" smtClean="0"/>
              <a:t> FCT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8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066800" y="1905000"/>
            <a:ext cx="2209800" cy="1828800"/>
            <a:chOff x="381000" y="2667000"/>
            <a:chExt cx="2209800" cy="1828800"/>
          </a:xfrm>
        </p:grpSpPr>
        <p:sp>
          <p:nvSpPr>
            <p:cNvPr id="6" name="Rectangle 5"/>
            <p:cNvSpPr/>
            <p:nvPr/>
          </p:nvSpPr>
          <p:spPr>
            <a:xfrm>
              <a:off x="546410" y="3124972"/>
              <a:ext cx="83099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Flow A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689410" y="2755640"/>
              <a:ext cx="54854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/>
                <a:t>Size</a:t>
              </a:r>
              <a:endParaRPr lang="en-US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546410" y="3582114"/>
              <a:ext cx="83099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Flow B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30059" y="4039314"/>
              <a:ext cx="8636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accent2"/>
                  </a:solidFill>
                </a:rPr>
                <a:t>Flow C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13643" y="3124972"/>
              <a:ext cx="3000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accent3">
                      <a:lumMod val="50000"/>
                    </a:schemeClr>
                  </a:solidFill>
                </a:rPr>
                <a:t>1</a:t>
              </a:r>
              <a:endParaRPr lang="en-US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16002" y="3582172"/>
              <a:ext cx="3000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2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805255" y="4039314"/>
              <a:ext cx="3000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accent2"/>
                  </a:solidFill>
                </a:rPr>
                <a:t>3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81000" y="2667000"/>
              <a:ext cx="2209800" cy="1828800"/>
            </a:xfrm>
            <a:prstGeom prst="rect">
              <a:avLst/>
            </a:prstGeom>
            <a:noFill/>
            <a:ln w="25400" cap="rnd">
              <a:solidFill>
                <a:schemeClr val="bg1">
                  <a:lumMod val="65000"/>
                </a:schemeClr>
              </a:solidFill>
            </a:ln>
            <a:effectLst>
              <a:outerShdw blurRad="177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Rectangle 13"/>
          <p:cNvSpPr/>
          <p:nvPr/>
        </p:nvSpPr>
        <p:spPr>
          <a:xfrm>
            <a:off x="2108133" y="4343400"/>
            <a:ext cx="4942892" cy="12926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dirty="0" smtClean="0"/>
              <a:t>arrive at the same time</a:t>
            </a:r>
            <a:br>
              <a:rPr lang="en-US" sz="2600" dirty="0" smtClean="0"/>
            </a:br>
            <a:r>
              <a:rPr lang="en-US" sz="2600" dirty="0" smtClean="0"/>
              <a:t/>
            </a:r>
            <a:br>
              <a:rPr lang="en-US" sz="2600" dirty="0" smtClean="0"/>
            </a:br>
            <a:r>
              <a:rPr lang="en-US" sz="2600" dirty="0" smtClean="0"/>
              <a:t>share the same bottleneck link</a:t>
            </a:r>
            <a:endParaRPr lang="en-US" sz="2600" dirty="0"/>
          </a:p>
        </p:txBody>
      </p:sp>
      <p:grpSp>
        <p:nvGrpSpPr>
          <p:cNvPr id="15" name="Group 14"/>
          <p:cNvGrpSpPr/>
          <p:nvPr/>
        </p:nvGrpSpPr>
        <p:grpSpPr>
          <a:xfrm>
            <a:off x="3809999" y="2362972"/>
            <a:ext cx="4230730" cy="1233208"/>
            <a:chOff x="3809999" y="2362972"/>
            <a:chExt cx="4230730" cy="1233208"/>
          </a:xfrm>
        </p:grpSpPr>
        <p:sp>
          <p:nvSpPr>
            <p:cNvPr id="16" name="Rectangle 15"/>
            <p:cNvSpPr/>
            <p:nvPr/>
          </p:nvSpPr>
          <p:spPr bwMode="auto">
            <a:xfrm flipH="1">
              <a:off x="3810000" y="2362972"/>
              <a:ext cx="1320825" cy="329686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A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 flipH="1">
              <a:off x="3809999" y="2820114"/>
              <a:ext cx="1320825" cy="329686"/>
            </a:xfrm>
            <a:prstGeom prst="rect">
              <a:avLst/>
            </a:prstGeom>
            <a:solidFill>
              <a:schemeClr val="tx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B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 flipH="1">
              <a:off x="5260068" y="2820114"/>
              <a:ext cx="1320825" cy="329686"/>
            </a:xfrm>
            <a:prstGeom prst="rect">
              <a:avLst/>
            </a:prstGeom>
            <a:solidFill>
              <a:schemeClr val="tx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B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 flipH="1">
              <a:off x="3810000" y="3264700"/>
              <a:ext cx="1320825" cy="329686"/>
            </a:xfrm>
            <a:prstGeom prst="rect">
              <a:avLst/>
            </a:prstGeom>
            <a:solidFill>
              <a:schemeClr val="accent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C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 flipH="1">
              <a:off x="5259273" y="3266494"/>
              <a:ext cx="1320825" cy="329686"/>
            </a:xfrm>
            <a:prstGeom prst="rect">
              <a:avLst/>
            </a:prstGeom>
            <a:solidFill>
              <a:schemeClr val="accent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C</a:t>
              </a:r>
            </a:p>
          </p:txBody>
        </p:sp>
        <p:sp>
          <p:nvSpPr>
            <p:cNvPr id="21" name="Rectangle 20"/>
            <p:cNvSpPr/>
            <p:nvPr/>
          </p:nvSpPr>
          <p:spPr bwMode="auto">
            <a:xfrm flipH="1">
              <a:off x="6719904" y="3266494"/>
              <a:ext cx="1320825" cy="329686"/>
            </a:xfrm>
            <a:prstGeom prst="rect">
              <a:avLst/>
            </a:prstGeom>
            <a:solidFill>
              <a:schemeClr val="accent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C</a:t>
              </a: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231912" y="6174898"/>
            <a:ext cx="8454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²"/>
            </a:pP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apted from slide by Chi-Yao Hong (UIUC)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1323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L -0.34792 -0.1009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396" y="-504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Minimize </a:t>
            </a:r>
            <a:r>
              <a:rPr lang="en-US" dirty="0" err="1"/>
              <a:t>Avg</a:t>
            </a:r>
            <a:r>
              <a:rPr lang="en-US" dirty="0"/>
              <a:t> F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13800-9833-F549-80FC-C3497A40B0B4}" type="slidenum">
              <a:rPr lang="en-US" smtClean="0"/>
              <a:t>9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090250" y="4329529"/>
            <a:ext cx="1468509" cy="1377489"/>
            <a:chOff x="4244925" y="1002798"/>
            <a:chExt cx="1468509" cy="1377489"/>
          </a:xfrm>
        </p:grpSpPr>
        <p:sp>
          <p:nvSpPr>
            <p:cNvPr id="6" name="Rectangle 5"/>
            <p:cNvSpPr/>
            <p:nvPr/>
          </p:nvSpPr>
          <p:spPr bwMode="auto">
            <a:xfrm flipH="1">
              <a:off x="4244925" y="1002798"/>
              <a:ext cx="1320825" cy="329686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A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 flipH="1">
              <a:off x="4244927" y="1334548"/>
              <a:ext cx="1320825" cy="329686"/>
            </a:xfrm>
            <a:prstGeom prst="rect">
              <a:avLst/>
            </a:prstGeom>
            <a:solidFill>
              <a:schemeClr val="tx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B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 flipH="1">
              <a:off x="4244928" y="1667039"/>
              <a:ext cx="1320825" cy="329686"/>
            </a:xfrm>
            <a:prstGeom prst="rect">
              <a:avLst/>
            </a:prstGeom>
            <a:solidFill>
              <a:schemeClr val="accent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C</a:t>
              </a:r>
            </a:p>
          </p:txBody>
        </p:sp>
        <p:cxnSp>
          <p:nvCxnSpPr>
            <p:cNvPr id="9" name="Straight Connector 8"/>
            <p:cNvCxnSpPr/>
            <p:nvPr/>
          </p:nvCxnSpPr>
          <p:spPr>
            <a:xfrm flipV="1">
              <a:off x="5565752" y="1934736"/>
              <a:ext cx="1" cy="140751"/>
            </a:xfrm>
            <a:prstGeom prst="line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5413352" y="2010955"/>
              <a:ext cx="3000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2416634" y="4329210"/>
            <a:ext cx="1004406" cy="1389457"/>
            <a:chOff x="5571309" y="1002479"/>
            <a:chExt cx="1004406" cy="1389457"/>
          </a:xfrm>
        </p:grpSpPr>
        <p:sp>
          <p:nvSpPr>
            <p:cNvPr id="12" name="Rectangle 11"/>
            <p:cNvSpPr/>
            <p:nvPr/>
          </p:nvSpPr>
          <p:spPr bwMode="auto">
            <a:xfrm flipH="1">
              <a:off x="5571309" y="1002479"/>
              <a:ext cx="853570" cy="494529"/>
            </a:xfrm>
            <a:prstGeom prst="rect">
              <a:avLst/>
            </a:prstGeom>
            <a:solidFill>
              <a:schemeClr val="tx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B</a:t>
              </a:r>
            </a:p>
          </p:txBody>
        </p:sp>
        <p:sp>
          <p:nvSpPr>
            <p:cNvPr id="13" name="Rectangle 12"/>
            <p:cNvSpPr/>
            <p:nvPr/>
          </p:nvSpPr>
          <p:spPr bwMode="auto">
            <a:xfrm flipH="1">
              <a:off x="5572104" y="1499390"/>
              <a:ext cx="853570" cy="494529"/>
            </a:xfrm>
            <a:prstGeom prst="rect">
              <a:avLst/>
            </a:prstGeom>
            <a:solidFill>
              <a:schemeClr val="accent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C</a:t>
              </a:r>
            </a:p>
          </p:txBody>
        </p:sp>
        <p:cxnSp>
          <p:nvCxnSpPr>
            <p:cNvPr id="14" name="Straight Connector 13"/>
            <p:cNvCxnSpPr/>
            <p:nvPr/>
          </p:nvCxnSpPr>
          <p:spPr>
            <a:xfrm flipV="1">
              <a:off x="6428033" y="1946385"/>
              <a:ext cx="1" cy="140751"/>
            </a:xfrm>
            <a:prstGeom prst="line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6275633" y="2022604"/>
              <a:ext cx="3000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3276529" y="4329209"/>
            <a:ext cx="588213" cy="1389458"/>
            <a:chOff x="6431204" y="1002478"/>
            <a:chExt cx="588213" cy="1389458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6871735" y="1946385"/>
              <a:ext cx="1" cy="140751"/>
            </a:xfrm>
            <a:prstGeom prst="line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6719335" y="2022604"/>
              <a:ext cx="3000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  <p:sp>
          <p:nvSpPr>
            <p:cNvPr id="19" name="Rectangle 18"/>
            <p:cNvSpPr/>
            <p:nvPr/>
          </p:nvSpPr>
          <p:spPr bwMode="auto">
            <a:xfrm flipH="1">
              <a:off x="6431204" y="1002478"/>
              <a:ext cx="438170" cy="988827"/>
            </a:xfrm>
            <a:prstGeom prst="rect">
              <a:avLst/>
            </a:prstGeom>
            <a:solidFill>
              <a:schemeClr val="accent2"/>
            </a:soli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ea typeface="SimSun" charset="-122"/>
                </a:rPr>
                <a:t>C</a:t>
              </a: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160793" y="3657600"/>
            <a:ext cx="4747876" cy="1879562"/>
            <a:chOff x="3315468" y="330869"/>
            <a:chExt cx="4747876" cy="1879562"/>
          </a:xfrm>
        </p:grpSpPr>
        <p:cxnSp>
          <p:nvCxnSpPr>
            <p:cNvPr id="28" name="Straight Arrow Connector 27"/>
            <p:cNvCxnSpPr/>
            <p:nvPr/>
          </p:nvCxnSpPr>
          <p:spPr bwMode="auto">
            <a:xfrm>
              <a:off x="4235403" y="1999287"/>
              <a:ext cx="2965497" cy="0"/>
            </a:xfrm>
            <a:prstGeom prst="straightConnector1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7200899" y="1779544"/>
              <a:ext cx="86244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200" dirty="0"/>
                <a:t>Time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315468" y="330869"/>
              <a:ext cx="1942332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200" dirty="0" smtClean="0"/>
                <a:t>Throughput</a:t>
              </a:r>
              <a:endParaRPr lang="en-US" sz="2200" dirty="0"/>
            </a:p>
          </p:txBody>
        </p:sp>
        <p:cxnSp>
          <p:nvCxnSpPr>
            <p:cNvPr id="31" name="Straight Arrow Connector 30"/>
            <p:cNvCxnSpPr/>
            <p:nvPr/>
          </p:nvCxnSpPr>
          <p:spPr bwMode="auto">
            <a:xfrm flipV="1">
              <a:off x="4235403" y="766580"/>
              <a:ext cx="9525" cy="1237530"/>
            </a:xfrm>
            <a:prstGeom prst="straightConnector1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604525" y="4148850"/>
            <a:ext cx="550326" cy="369332"/>
            <a:chOff x="3759200" y="822119"/>
            <a:chExt cx="550326" cy="369332"/>
          </a:xfrm>
        </p:grpSpPr>
        <p:sp>
          <p:nvSpPr>
            <p:cNvPr id="33" name="TextBox 32"/>
            <p:cNvSpPr txBox="1"/>
            <p:nvPr/>
          </p:nvSpPr>
          <p:spPr>
            <a:xfrm>
              <a:off x="3759200" y="822119"/>
              <a:ext cx="5250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cxnSp>
          <p:nvCxnSpPr>
            <p:cNvPr id="34" name="Straight Connector 33"/>
            <p:cNvCxnSpPr/>
            <p:nvPr/>
          </p:nvCxnSpPr>
          <p:spPr>
            <a:xfrm flipH="1">
              <a:off x="4145756" y="1002021"/>
              <a:ext cx="163770" cy="485"/>
            </a:xfrm>
            <a:prstGeom prst="line">
              <a:avLst/>
            </a:prstGeom>
            <a:ln w="25400">
              <a:solidFill>
                <a:schemeClr val="bg1">
                  <a:lumMod val="65000"/>
                </a:schemeClr>
              </a:solidFill>
              <a:headEnd type="none" w="med" len="med"/>
              <a:tailEnd type="non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Rectangle 34"/>
          <p:cNvSpPr/>
          <p:nvPr/>
        </p:nvSpPr>
        <p:spPr bwMode="auto">
          <a:xfrm flipH="1">
            <a:off x="630937" y="1673352"/>
            <a:ext cx="1320825" cy="329686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SimSun" charset="-122"/>
              </a:rPr>
              <a:t>A</a:t>
            </a:r>
          </a:p>
        </p:txBody>
      </p:sp>
      <p:sp>
        <p:nvSpPr>
          <p:cNvPr id="36" name="Rectangle 35"/>
          <p:cNvSpPr/>
          <p:nvPr/>
        </p:nvSpPr>
        <p:spPr bwMode="auto">
          <a:xfrm flipH="1">
            <a:off x="630936" y="2130494"/>
            <a:ext cx="1320825" cy="329686"/>
          </a:xfrm>
          <a:prstGeom prst="rect">
            <a:avLst/>
          </a:prstGeom>
          <a:solidFill>
            <a:schemeClr val="tx2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SimSun" charset="-122"/>
              </a:rPr>
              <a:t>B</a:t>
            </a:r>
          </a:p>
        </p:txBody>
      </p:sp>
      <p:sp>
        <p:nvSpPr>
          <p:cNvPr id="37" name="Rectangle 36"/>
          <p:cNvSpPr/>
          <p:nvPr/>
        </p:nvSpPr>
        <p:spPr bwMode="auto">
          <a:xfrm flipH="1">
            <a:off x="2081005" y="2130494"/>
            <a:ext cx="1320825" cy="329686"/>
          </a:xfrm>
          <a:prstGeom prst="rect">
            <a:avLst/>
          </a:prstGeom>
          <a:solidFill>
            <a:schemeClr val="tx2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SimSun" charset="-122"/>
              </a:rPr>
              <a:t>B</a:t>
            </a:r>
          </a:p>
        </p:txBody>
      </p:sp>
      <p:sp>
        <p:nvSpPr>
          <p:cNvPr id="38" name="Rectangle 37"/>
          <p:cNvSpPr/>
          <p:nvPr/>
        </p:nvSpPr>
        <p:spPr bwMode="auto">
          <a:xfrm flipH="1">
            <a:off x="630937" y="2575080"/>
            <a:ext cx="1320825" cy="329686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SimSun" charset="-122"/>
              </a:rPr>
              <a:t>C</a:t>
            </a:r>
          </a:p>
        </p:txBody>
      </p:sp>
      <p:sp>
        <p:nvSpPr>
          <p:cNvPr id="39" name="Rectangle 38"/>
          <p:cNvSpPr/>
          <p:nvPr/>
        </p:nvSpPr>
        <p:spPr bwMode="auto">
          <a:xfrm flipH="1">
            <a:off x="2080210" y="2576874"/>
            <a:ext cx="1320825" cy="329686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SimSun" charset="-122"/>
              </a:rPr>
              <a:t>C</a:t>
            </a:r>
          </a:p>
        </p:txBody>
      </p:sp>
      <p:sp>
        <p:nvSpPr>
          <p:cNvPr id="40" name="Rectangle 39"/>
          <p:cNvSpPr/>
          <p:nvPr/>
        </p:nvSpPr>
        <p:spPr bwMode="auto">
          <a:xfrm flipH="1">
            <a:off x="3540841" y="2576874"/>
            <a:ext cx="1320825" cy="329686"/>
          </a:xfrm>
          <a:prstGeom prst="rect">
            <a:avLst/>
          </a:prstGeom>
          <a:solidFill>
            <a:schemeClr val="accent2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SimSun" charset="-122"/>
              </a:rPr>
              <a:t>C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1081903" y="1679005"/>
            <a:ext cx="2701416" cy="1645012"/>
            <a:chOff x="190500" y="2057400"/>
            <a:chExt cx="2037953" cy="1645012"/>
          </a:xfrm>
          <a:solidFill>
            <a:schemeClr val="bg1"/>
          </a:solidFill>
        </p:grpSpPr>
        <p:sp>
          <p:nvSpPr>
            <p:cNvPr id="42" name="Rectangle 41"/>
            <p:cNvSpPr/>
            <p:nvPr/>
          </p:nvSpPr>
          <p:spPr>
            <a:xfrm>
              <a:off x="190500" y="2057400"/>
              <a:ext cx="2037953" cy="1645012"/>
            </a:xfrm>
            <a:prstGeom prst="rect">
              <a:avLst/>
            </a:prstGeom>
            <a:grpFill/>
            <a:ln w="25400" cap="rnd">
              <a:solidFill>
                <a:schemeClr val="bg1">
                  <a:lumMod val="65000"/>
                </a:schemeClr>
              </a:solidFill>
            </a:ln>
            <a:effectLst>
              <a:outerShdw blurRad="177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17341" y="2334832"/>
              <a:ext cx="1956177" cy="1200329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/>
              <a:r>
                <a:rPr lang="en-US" sz="2400" dirty="0" smtClean="0"/>
                <a:t>Fair sharing:</a:t>
              </a:r>
              <a:r>
                <a:rPr lang="en-US" sz="2400" dirty="0" smtClean="0">
                  <a:solidFill>
                    <a:schemeClr val="accent2"/>
                  </a:solidFill>
                </a:rPr>
                <a:t/>
              </a:r>
              <a:br>
                <a:rPr lang="en-US" sz="2400" dirty="0" smtClean="0">
                  <a:solidFill>
                    <a:schemeClr val="accent2"/>
                  </a:solidFill>
                </a:rPr>
              </a:br>
              <a:r>
                <a:rPr lang="en-US" sz="2400" dirty="0" smtClean="0">
                  <a:solidFill>
                    <a:schemeClr val="accent3">
                      <a:lumMod val="50000"/>
                    </a:schemeClr>
                  </a:solidFill>
                </a:rPr>
                <a:t>3</a:t>
              </a:r>
              <a:r>
                <a:rPr lang="en-US" sz="2400" dirty="0" smtClean="0"/>
                <a:t>, </a:t>
              </a:r>
              <a:r>
                <a:rPr lang="en-US" sz="2400" dirty="0">
                  <a:solidFill>
                    <a:schemeClr val="tx2"/>
                  </a:solidFill>
                </a:rPr>
                <a:t>5</a:t>
              </a:r>
              <a:r>
                <a:rPr lang="en-US" sz="2400" dirty="0" smtClean="0"/>
                <a:t>, </a:t>
              </a:r>
              <a:r>
                <a:rPr lang="en-US" sz="2400" dirty="0">
                  <a:solidFill>
                    <a:schemeClr val="accent2"/>
                  </a:solidFill>
                </a:rPr>
                <a:t>6</a:t>
              </a:r>
              <a:r>
                <a:rPr lang="en-US" sz="2400" dirty="0" smtClean="0"/>
                <a:t/>
              </a:r>
              <a:br>
                <a:rPr lang="en-US" sz="2400" dirty="0" smtClean="0"/>
              </a:br>
              <a:r>
                <a:rPr lang="en-US" sz="2400" dirty="0" smtClean="0"/>
                <a:t>mean: </a:t>
              </a:r>
              <a:r>
                <a:rPr lang="en-US" sz="2400" dirty="0" smtClean="0">
                  <a:solidFill>
                    <a:schemeClr val="accent6">
                      <a:lumMod val="75000"/>
                    </a:schemeClr>
                  </a:solidFill>
                </a:rPr>
                <a:t>4.67</a:t>
              </a:r>
              <a:endParaRPr 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357252" y="3668643"/>
            <a:ext cx="4747876" cy="2087709"/>
            <a:chOff x="4357252" y="3668643"/>
            <a:chExt cx="4747876" cy="2087709"/>
          </a:xfrm>
        </p:grpSpPr>
        <p:grpSp>
          <p:nvGrpSpPr>
            <p:cNvPr id="55" name="Group 54"/>
            <p:cNvGrpSpPr/>
            <p:nvPr/>
          </p:nvGrpSpPr>
          <p:grpSpPr>
            <a:xfrm>
              <a:off x="4357252" y="3668643"/>
              <a:ext cx="4747876" cy="1879562"/>
              <a:chOff x="3315468" y="330869"/>
              <a:chExt cx="4747876" cy="1879562"/>
            </a:xfrm>
          </p:grpSpPr>
          <p:cxnSp>
            <p:nvCxnSpPr>
              <p:cNvPr id="56" name="Straight Arrow Connector 55"/>
              <p:cNvCxnSpPr/>
              <p:nvPr/>
            </p:nvCxnSpPr>
            <p:spPr bwMode="auto">
              <a:xfrm>
                <a:off x="4235403" y="1999287"/>
                <a:ext cx="2965497" cy="0"/>
              </a:xfrm>
              <a:prstGeom prst="straightConnector1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headEnd type="none" w="med" len="med"/>
                <a:tailEnd type="arrow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" name="TextBox 56"/>
              <p:cNvSpPr txBox="1"/>
              <p:nvPr/>
            </p:nvSpPr>
            <p:spPr>
              <a:xfrm>
                <a:off x="7200899" y="1779544"/>
                <a:ext cx="862445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dirty="0"/>
                  <a:t>Time</a:t>
                </a: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3315468" y="330869"/>
                <a:ext cx="194233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200" dirty="0" smtClean="0"/>
                  <a:t>Throughput</a:t>
                </a:r>
                <a:endParaRPr lang="en-US" sz="2200" dirty="0"/>
              </a:p>
            </p:txBody>
          </p:sp>
          <p:cxnSp>
            <p:nvCxnSpPr>
              <p:cNvPr id="59" name="Straight Arrow Connector 58"/>
              <p:cNvCxnSpPr/>
              <p:nvPr/>
            </p:nvCxnSpPr>
            <p:spPr bwMode="auto">
              <a:xfrm flipV="1">
                <a:off x="4235403" y="766580"/>
                <a:ext cx="9525" cy="1237530"/>
              </a:xfrm>
              <a:prstGeom prst="straightConnector1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headEnd type="none" w="med" len="med"/>
                <a:tailEnd type="arrow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Group 59"/>
            <p:cNvGrpSpPr/>
            <p:nvPr/>
          </p:nvGrpSpPr>
          <p:grpSpPr>
            <a:xfrm>
              <a:off x="4800984" y="4159893"/>
              <a:ext cx="550326" cy="369332"/>
              <a:chOff x="3759200" y="822119"/>
              <a:chExt cx="550326" cy="369332"/>
            </a:xfrm>
          </p:grpSpPr>
          <p:sp>
            <p:nvSpPr>
              <p:cNvPr id="61" name="TextBox 60"/>
              <p:cNvSpPr txBox="1"/>
              <p:nvPr/>
            </p:nvSpPr>
            <p:spPr>
              <a:xfrm>
                <a:off x="3759200" y="822119"/>
                <a:ext cx="52503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 smtClean="0"/>
                  <a:t>1</a:t>
                </a:r>
                <a:endParaRPr lang="en-US" dirty="0"/>
              </a:p>
            </p:txBody>
          </p:sp>
          <p:cxnSp>
            <p:nvCxnSpPr>
              <p:cNvPr id="62" name="Straight Connector 61"/>
              <p:cNvCxnSpPr/>
              <p:nvPr/>
            </p:nvCxnSpPr>
            <p:spPr>
              <a:xfrm flipH="1">
                <a:off x="4145756" y="1002021"/>
                <a:ext cx="163770" cy="485"/>
              </a:xfrm>
              <a:prstGeom prst="line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3" name="Group 62"/>
            <p:cNvGrpSpPr/>
            <p:nvPr/>
          </p:nvGrpSpPr>
          <p:grpSpPr>
            <a:xfrm>
              <a:off x="5756115" y="4344560"/>
              <a:ext cx="1008629" cy="1411792"/>
              <a:chOff x="1780516" y="4333517"/>
              <a:chExt cx="1008629" cy="1411792"/>
            </a:xfrm>
          </p:grpSpPr>
          <p:cxnSp>
            <p:nvCxnSpPr>
              <p:cNvPr id="64" name="Straight Connector 63"/>
              <p:cNvCxnSpPr/>
              <p:nvPr/>
            </p:nvCxnSpPr>
            <p:spPr>
              <a:xfrm flipV="1">
                <a:off x="2641463" y="5265891"/>
                <a:ext cx="1" cy="140751"/>
              </a:xfrm>
              <a:prstGeom prst="line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Rectangle 64"/>
              <p:cNvSpPr/>
              <p:nvPr/>
            </p:nvSpPr>
            <p:spPr>
              <a:xfrm>
                <a:off x="2489063" y="5375977"/>
                <a:ext cx="3000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 smtClean="0"/>
                  <a:t>3</a:t>
                </a:r>
                <a:endParaRPr lang="en-US" dirty="0"/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 flipH="1">
                <a:off x="1780516" y="4333517"/>
                <a:ext cx="853570" cy="988943"/>
              </a:xfrm>
              <a:prstGeom prst="rect">
                <a:avLst/>
              </a:prstGeom>
              <a:solidFill>
                <a:schemeClr val="tx2"/>
              </a:solidFill>
              <a:ln>
                <a:noFill/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SimSun" charset="-122"/>
                  </a:rPr>
                  <a:t>B</a:t>
                </a:r>
              </a:p>
            </p:txBody>
          </p:sp>
        </p:grpSp>
        <p:grpSp>
          <p:nvGrpSpPr>
            <p:cNvPr id="67" name="Group 66"/>
            <p:cNvGrpSpPr/>
            <p:nvPr/>
          </p:nvGrpSpPr>
          <p:grpSpPr>
            <a:xfrm>
              <a:off x="5286712" y="4344559"/>
              <a:ext cx="608590" cy="1398042"/>
              <a:chOff x="1311113" y="4333516"/>
              <a:chExt cx="608590" cy="1398042"/>
            </a:xfrm>
          </p:grpSpPr>
          <p:sp>
            <p:nvSpPr>
              <p:cNvPr id="68" name="Rectangle 67"/>
              <p:cNvSpPr/>
              <p:nvPr/>
            </p:nvSpPr>
            <p:spPr bwMode="auto">
              <a:xfrm flipH="1">
                <a:off x="1311113" y="4333516"/>
                <a:ext cx="463891" cy="991557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>
                <a:noFill/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SimSun" charset="-122"/>
                  </a:rPr>
                  <a:t>A</a:t>
                </a:r>
              </a:p>
            </p:txBody>
          </p:sp>
          <p:cxnSp>
            <p:nvCxnSpPr>
              <p:cNvPr id="69" name="Straight Connector 68"/>
              <p:cNvCxnSpPr/>
              <p:nvPr/>
            </p:nvCxnSpPr>
            <p:spPr>
              <a:xfrm flipV="1">
                <a:off x="1772021" y="5286007"/>
                <a:ext cx="1" cy="140751"/>
              </a:xfrm>
              <a:prstGeom prst="line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Rectangle 69"/>
              <p:cNvSpPr/>
              <p:nvPr/>
            </p:nvSpPr>
            <p:spPr>
              <a:xfrm>
                <a:off x="1619621" y="5362226"/>
                <a:ext cx="3000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 smtClean="0"/>
                  <a:t>1</a:t>
                </a:r>
                <a:endParaRPr lang="en-US" dirty="0"/>
              </a:p>
            </p:txBody>
          </p:sp>
        </p:grpSp>
        <p:grpSp>
          <p:nvGrpSpPr>
            <p:cNvPr id="71" name="Group 70"/>
            <p:cNvGrpSpPr/>
            <p:nvPr/>
          </p:nvGrpSpPr>
          <p:grpSpPr>
            <a:xfrm>
              <a:off x="6623414" y="4344560"/>
              <a:ext cx="1447313" cy="1389574"/>
              <a:chOff x="2647815" y="4333517"/>
              <a:chExt cx="1447313" cy="1389574"/>
            </a:xfrm>
          </p:grpSpPr>
          <p:cxnSp>
            <p:nvCxnSpPr>
              <p:cNvPr id="72" name="Straight Connector 71"/>
              <p:cNvCxnSpPr/>
              <p:nvPr/>
            </p:nvCxnSpPr>
            <p:spPr>
              <a:xfrm flipV="1">
                <a:off x="3947446" y="5277540"/>
                <a:ext cx="1" cy="140751"/>
              </a:xfrm>
              <a:prstGeom prst="line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headEnd type="none" w="med" len="med"/>
                <a:tailEnd type="non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Rectangle 72"/>
              <p:cNvSpPr/>
              <p:nvPr/>
            </p:nvSpPr>
            <p:spPr>
              <a:xfrm>
                <a:off x="3795046" y="5353759"/>
                <a:ext cx="3000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 smtClean="0"/>
                  <a:t>6</a:t>
                </a:r>
                <a:endParaRPr lang="en-US" dirty="0"/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 flipH="1">
                <a:off x="2647815" y="4333517"/>
                <a:ext cx="1297272" cy="99155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0">
                  <a:lnSpc>
                    <a:spcPct val="93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800" b="0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SimSun" charset="-122"/>
                  </a:rPr>
                  <a:t>C</a:t>
                </a:r>
              </a:p>
            </p:txBody>
          </p:sp>
        </p:grpSp>
      </p:grpSp>
      <p:grpSp>
        <p:nvGrpSpPr>
          <p:cNvPr id="75" name="Group 74"/>
          <p:cNvGrpSpPr/>
          <p:nvPr/>
        </p:nvGrpSpPr>
        <p:grpSpPr>
          <a:xfrm>
            <a:off x="5243765" y="1679005"/>
            <a:ext cx="2701416" cy="1645012"/>
            <a:chOff x="-99348" y="2057400"/>
            <a:chExt cx="2701416" cy="1645012"/>
          </a:xfrm>
          <a:solidFill>
            <a:schemeClr val="bg1"/>
          </a:solidFill>
        </p:grpSpPr>
        <p:sp>
          <p:nvSpPr>
            <p:cNvPr id="76" name="Rectangle 75"/>
            <p:cNvSpPr/>
            <p:nvPr/>
          </p:nvSpPr>
          <p:spPr>
            <a:xfrm>
              <a:off x="-99348" y="2057400"/>
              <a:ext cx="2701416" cy="1645012"/>
            </a:xfrm>
            <a:prstGeom prst="rect">
              <a:avLst/>
            </a:prstGeom>
            <a:grpFill/>
            <a:ln w="25400" cap="rnd">
              <a:solidFill>
                <a:schemeClr val="bg1">
                  <a:lumMod val="65000"/>
                </a:schemeClr>
              </a:solidFill>
            </a:ln>
            <a:effectLst>
              <a:outerShdw blurRad="177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-31233" y="2312746"/>
              <a:ext cx="2497499" cy="120032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/>
              <a:r>
                <a:rPr lang="en-US" sz="2400" dirty="0" smtClean="0"/>
                <a:t>Shortest flow first:</a:t>
              </a:r>
              <a:r>
                <a:rPr lang="en-US" sz="2400" dirty="0" smtClean="0">
                  <a:solidFill>
                    <a:schemeClr val="accent2"/>
                  </a:solidFill>
                </a:rPr>
                <a:t/>
              </a:r>
              <a:br>
                <a:rPr lang="en-US" sz="2400" dirty="0" smtClean="0">
                  <a:solidFill>
                    <a:schemeClr val="accent2"/>
                  </a:solidFill>
                </a:rPr>
              </a:br>
              <a:r>
                <a:rPr lang="en-US" sz="2400" dirty="0" smtClean="0">
                  <a:solidFill>
                    <a:schemeClr val="accent3">
                      <a:lumMod val="50000"/>
                    </a:schemeClr>
                  </a:solidFill>
                </a:rPr>
                <a:t>1</a:t>
              </a:r>
              <a:r>
                <a:rPr lang="en-US" sz="2400" dirty="0" smtClean="0"/>
                <a:t>, </a:t>
              </a:r>
              <a:r>
                <a:rPr lang="en-US" sz="2400" dirty="0" smtClean="0">
                  <a:solidFill>
                    <a:schemeClr val="tx2"/>
                  </a:solidFill>
                </a:rPr>
                <a:t>3</a:t>
              </a:r>
              <a:r>
                <a:rPr lang="en-US" sz="2400" dirty="0" smtClean="0"/>
                <a:t>, </a:t>
              </a:r>
              <a:r>
                <a:rPr lang="en-US" sz="2400" dirty="0">
                  <a:solidFill>
                    <a:schemeClr val="accent2"/>
                  </a:solidFill>
                </a:rPr>
                <a:t>6</a:t>
              </a:r>
              <a:r>
                <a:rPr lang="en-US" sz="2400" dirty="0" smtClean="0"/>
                <a:t/>
              </a:r>
              <a:br>
                <a:rPr lang="en-US" sz="2400" dirty="0" smtClean="0"/>
              </a:br>
              <a:r>
                <a:rPr lang="en-US" sz="2400" dirty="0" smtClean="0"/>
                <a:t>mean: </a:t>
              </a:r>
              <a:r>
                <a:rPr lang="en-US" sz="2400" dirty="0" smtClean="0">
                  <a:solidFill>
                    <a:schemeClr val="accent6">
                      <a:lumMod val="75000"/>
                    </a:schemeClr>
                  </a:solidFill>
                </a:rPr>
                <a:t>3.33</a:t>
              </a:r>
              <a:endParaRPr lang="en-US" sz="24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sp>
        <p:nvSpPr>
          <p:cNvPr id="79" name="TextBox 78"/>
          <p:cNvSpPr txBox="1"/>
          <p:nvPr/>
        </p:nvSpPr>
        <p:spPr>
          <a:xfrm>
            <a:off x="231912" y="6174898"/>
            <a:ext cx="8454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²"/>
            </a:pP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dapted from slide by Chi-Yao Hong (UIUC)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4733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7|61|56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7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6|29|6.9|2.8|2.1|0.3|1.7|0.6|1.3|1|8.4|3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1|27.2|34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5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9|13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5|20.8|4.3|1.6|14.2|12.7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55</TotalTime>
  <Words>1135</Words>
  <Application>Microsoft Macintosh PowerPoint</Application>
  <PresentationFormat>On-screen Show (4:3)</PresentationFormat>
  <Paragraphs>375</Paragraphs>
  <Slides>36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ffice Theme</vt:lpstr>
      <vt:lpstr>Visio</vt:lpstr>
      <vt:lpstr>6.888  Lecture 5: Flow Scheduling</vt:lpstr>
      <vt:lpstr>Datacenter Transport</vt:lpstr>
      <vt:lpstr>Low Latency Congestion Control  (DCTCP, RCP, XCP, …)</vt:lpstr>
      <vt:lpstr>The Opportunity</vt:lpstr>
      <vt:lpstr>What You Said</vt:lpstr>
      <vt:lpstr>PowerPoint Presentation</vt:lpstr>
      <vt:lpstr>PowerPoint Presentation</vt:lpstr>
      <vt:lpstr>Example: Minimize Avg FCT</vt:lpstr>
      <vt:lpstr>Example: Minimize Avg FCT</vt:lpstr>
      <vt:lpstr>Optimal Flow Scheduling for Avg FCT</vt:lpstr>
      <vt:lpstr>How can we schedule flows based on flow criticality in a distributed way?</vt:lpstr>
      <vt:lpstr>PDQ</vt:lpstr>
      <vt:lpstr>PDQ: Distributed Explicit Rate Control</vt:lpstr>
      <vt:lpstr>Contrast with Traditional  Explicit Rate Control</vt:lpstr>
      <vt:lpstr>Challenges</vt:lpstr>
      <vt:lpstr>Challenge: Switches need to agree on rate decisions</vt:lpstr>
      <vt:lpstr>What You Said</vt:lpstr>
      <vt:lpstr>Challenge: Low utilization during flow switching</vt:lpstr>
      <vt:lpstr>Early Start: Seamless flow switching</vt:lpstr>
      <vt:lpstr>Early Start: Seamless flow switching</vt:lpstr>
      <vt:lpstr>Discussion</vt:lpstr>
      <vt:lpstr>Mean FCT</vt:lpstr>
      <vt:lpstr>What if flow size not known?</vt:lpstr>
      <vt:lpstr>Other questions</vt:lpstr>
      <vt:lpstr>pFabric</vt:lpstr>
      <vt:lpstr>pFabric in 1 Slide</vt:lpstr>
      <vt:lpstr>pFabric Switch</vt:lpstr>
      <vt:lpstr>  pFabric Rate Control</vt:lpstr>
      <vt:lpstr>Why does pFabric work?</vt:lpstr>
      <vt:lpstr>Discussion</vt:lpstr>
      <vt:lpstr>Overall Mean FCT</vt:lpstr>
      <vt:lpstr>Mice FCT (&lt;100KB)</vt:lpstr>
      <vt:lpstr>Elephant FCT (&gt;10MB)</vt:lpstr>
      <vt:lpstr>Loss Rate vs Packet Priority (at 80% load)</vt:lpstr>
      <vt:lpstr>Next Time:  Multi-Tenant Performance Isol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mad Alizadeh</dc:creator>
  <cp:lastModifiedBy>Mohammad Alizadeh</cp:lastModifiedBy>
  <cp:revision>1157</cp:revision>
  <dcterms:created xsi:type="dcterms:W3CDTF">2016-02-01T15:45:25Z</dcterms:created>
  <dcterms:modified xsi:type="dcterms:W3CDTF">2016-02-20T21:38:37Z</dcterms:modified>
</cp:coreProperties>
</file>